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4A31" w:rsidRPr="00535ED3" w:rsidRDefault="00454A31" w:rsidP="00B70251">
      <w:pPr>
        <w:jc w:val="center"/>
        <w:rPr>
          <w:rFonts w:ascii="Verdana" w:hAnsi="Verdana" w:cs="Calibri"/>
          <w:b/>
          <w:sz w:val="16"/>
          <w:szCs w:val="16"/>
        </w:rPr>
      </w:pPr>
      <w:bookmarkStart w:id="0" w:name="_GoBack"/>
      <w:bookmarkEnd w:id="0"/>
      <w:r w:rsidRPr="00535ED3">
        <w:rPr>
          <w:rFonts w:ascii="Verdana" w:hAnsi="Verdana" w:cs="Calibri"/>
          <w:b/>
          <w:sz w:val="16"/>
          <w:szCs w:val="16"/>
        </w:rPr>
        <w:t xml:space="preserve">ANEXO </w:t>
      </w:r>
      <w:r w:rsidR="009D45B5">
        <w:rPr>
          <w:rFonts w:ascii="Verdana" w:hAnsi="Verdana" w:cs="Calibri"/>
          <w:b/>
          <w:sz w:val="16"/>
          <w:szCs w:val="16"/>
        </w:rPr>
        <w:t>5</w:t>
      </w:r>
    </w:p>
    <w:p w:rsidR="00015E39" w:rsidRPr="00535ED3" w:rsidRDefault="00E962F6" w:rsidP="00B70251">
      <w:pPr>
        <w:jc w:val="center"/>
        <w:rPr>
          <w:rFonts w:ascii="Verdana" w:hAnsi="Verdana" w:cs="Calibri"/>
          <w:b/>
          <w:sz w:val="16"/>
          <w:szCs w:val="16"/>
        </w:rPr>
      </w:pPr>
      <w:r w:rsidRPr="00535ED3">
        <w:rPr>
          <w:rFonts w:ascii="Verdana" w:hAnsi="Verdana" w:cs="Calibri"/>
          <w:b/>
          <w:sz w:val="16"/>
          <w:szCs w:val="16"/>
        </w:rPr>
        <w:t>ESPECIFICACIONES TÉCNICAS</w:t>
      </w:r>
    </w:p>
    <w:p w:rsidR="007E1D97" w:rsidRPr="00535ED3" w:rsidRDefault="009D45B5" w:rsidP="00B70251">
      <w:pPr>
        <w:jc w:val="center"/>
        <w:rPr>
          <w:rFonts w:ascii="Verdana" w:hAnsi="Verdana" w:cs="Calibri"/>
          <w:b/>
          <w:sz w:val="16"/>
          <w:szCs w:val="16"/>
        </w:rPr>
      </w:pPr>
      <w:r>
        <w:rPr>
          <w:rFonts w:ascii="Verdana" w:hAnsi="Verdana" w:cs="Calibri"/>
          <w:b/>
          <w:sz w:val="16"/>
          <w:szCs w:val="16"/>
        </w:rPr>
        <w:t>GRÁFICOS</w:t>
      </w:r>
    </w:p>
    <w:p w:rsidR="007E1D97" w:rsidRPr="00535ED3" w:rsidRDefault="007E1D97" w:rsidP="00B70251">
      <w:pPr>
        <w:jc w:val="both"/>
        <w:rPr>
          <w:rFonts w:ascii="Verdana" w:hAnsi="Verdana" w:cs="Calibri"/>
          <w:b/>
          <w:sz w:val="16"/>
          <w:szCs w:val="16"/>
        </w:rPr>
      </w:pPr>
    </w:p>
    <w:p w:rsidR="009D45B5" w:rsidRPr="009D45B5" w:rsidRDefault="009D45B5" w:rsidP="00B43487">
      <w:pPr>
        <w:autoSpaceDE w:val="0"/>
        <w:autoSpaceDN w:val="0"/>
        <w:adjustRightInd w:val="0"/>
        <w:spacing w:line="220" w:lineRule="atLeast"/>
        <w:jc w:val="both"/>
        <w:rPr>
          <w:rFonts w:ascii="Verdana" w:hAnsi="Verdana" w:cs="Vijaya"/>
          <w:b/>
          <w:bCs/>
          <w:color w:val="000000"/>
          <w:sz w:val="16"/>
          <w:szCs w:val="18"/>
          <w:lang w:eastAsia="es-BO"/>
        </w:rPr>
      </w:pPr>
      <w:r w:rsidRPr="009D45B5">
        <w:rPr>
          <w:rFonts w:ascii="Verdana" w:hAnsi="Verdana" w:cs="Vijaya"/>
          <w:b/>
          <w:sz w:val="16"/>
          <w:szCs w:val="16"/>
        </w:rPr>
        <w:t>UBICACIÓN DE LA OBRA</w:t>
      </w:r>
      <w:r w:rsidRPr="009D45B5">
        <w:rPr>
          <w:rFonts w:ascii="Verdana" w:hAnsi="Verdana" w:cs="Vijaya"/>
          <w:b/>
          <w:bCs/>
          <w:color w:val="000000"/>
          <w:sz w:val="16"/>
          <w:szCs w:val="18"/>
          <w:lang w:eastAsia="es-BO"/>
        </w:rPr>
        <w:t xml:space="preserve"> </w:t>
      </w:r>
    </w:p>
    <w:p w:rsidR="009D45B5" w:rsidRDefault="009D45B5" w:rsidP="00B43487">
      <w:pPr>
        <w:autoSpaceDE w:val="0"/>
        <w:autoSpaceDN w:val="0"/>
        <w:adjustRightInd w:val="0"/>
        <w:spacing w:line="220" w:lineRule="atLeast"/>
        <w:jc w:val="both"/>
        <w:rPr>
          <w:rFonts w:ascii="Verdana" w:hAnsi="Verdana" w:cs="Vijaya"/>
          <w:bCs/>
          <w:color w:val="000000"/>
          <w:sz w:val="16"/>
          <w:szCs w:val="18"/>
          <w:lang w:eastAsia="es-BO"/>
        </w:rPr>
      </w:pPr>
    </w:p>
    <w:p w:rsidR="009D45B5" w:rsidRPr="000A1F72" w:rsidRDefault="009D45B5" w:rsidP="009D45B5">
      <w:pPr>
        <w:pStyle w:val="Prrafodelista"/>
        <w:spacing w:line="220" w:lineRule="atLeast"/>
        <w:ind w:left="0"/>
        <w:contextualSpacing/>
        <w:jc w:val="center"/>
        <w:rPr>
          <w:rFonts w:ascii="Verdana" w:hAnsi="Verdana" w:cs="Vijaya"/>
          <w:b/>
          <w:bCs/>
          <w:color w:val="000000"/>
          <w:sz w:val="16"/>
          <w:szCs w:val="18"/>
          <w:lang w:eastAsia="es-BO"/>
        </w:rPr>
      </w:pPr>
      <w:r>
        <w:rPr>
          <w:rFonts w:ascii="Verdana" w:hAnsi="Verdana" w:cs="Vijaya"/>
          <w:b/>
          <w:bCs/>
          <w:noProof/>
          <w:color w:val="000000"/>
          <w:sz w:val="16"/>
          <w:szCs w:val="18"/>
          <w:lang w:val="es-BO" w:eastAsia="es-BO"/>
        </w:rPr>
        <mc:AlternateContent>
          <mc:Choice Requires="wpg">
            <w:drawing>
              <wp:inline distT="0" distB="0" distL="0" distR="0" wp14:anchorId="44DC745C" wp14:editId="5868C89C">
                <wp:extent cx="4679950" cy="2881630"/>
                <wp:effectExtent l="0" t="0" r="6350" b="0"/>
                <wp:docPr id="21" name="Grupo 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4679950" cy="2881630"/>
                          <a:chOff x="0" y="0"/>
                          <a:chExt cx="8678197" cy="5346783"/>
                        </a:xfrm>
                      </wpg:grpSpPr>
                      <pic:pic xmlns:pic="http://schemas.openxmlformats.org/drawingml/2006/picture">
                        <pic:nvPicPr>
                          <pic:cNvPr id="8" name="Imagen 2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78197" cy="5346783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9" name="Rectángulo 3"/>
                        <wps:cNvSpPr/>
                        <wps:spPr>
                          <a:xfrm>
                            <a:off x="5043629" y="3297578"/>
                            <a:ext cx="2518782" cy="577896"/>
                          </a:xfrm>
                          <a:prstGeom prst="rect">
                            <a:avLst/>
                          </a:prstGeom>
                          <a:solidFill>
                            <a:srgbClr val="FF0000"/>
                          </a:solidFill>
                          <a:ln w="12700" cap="flat" cmpd="sng" algn="ctr">
                            <a:solidFill>
                              <a:srgbClr val="FF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:rsidR="009D45B5" w:rsidRPr="00831FB0" w:rsidRDefault="009D45B5" w:rsidP="009D45B5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sz w:val="14"/>
                                  <w:szCs w:val="14"/>
                                </w:rPr>
                              </w:pPr>
                              <w:r w:rsidRPr="00831FB0">
                                <w:rPr>
                                  <w:rFonts w:ascii="Verdana" w:eastAsia="Verdana" w:hAnsi="Verdana" w:cs="Verdana"/>
                                  <w:b/>
                                  <w:bCs/>
                                  <w:color w:val="FFFFFF"/>
                                  <w:kern w:val="24"/>
                                  <w:sz w:val="14"/>
                                  <w:szCs w:val="14"/>
                                </w:rPr>
                                <w:t>RED PRIMARIA EN OPERACIÓN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Conector recto de flecha 4"/>
                        <wps:cNvCnPr/>
                        <wps:spPr>
                          <a:xfrm flipH="1" flipV="1">
                            <a:off x="3927843" y="2524551"/>
                            <a:ext cx="2604054" cy="773028"/>
                          </a:xfrm>
                          <a:prstGeom prst="straightConnector1">
                            <a:avLst/>
                          </a:prstGeom>
                          <a:noFill/>
                          <a:ln w="57150" cap="flat" cmpd="sng" algn="ctr">
                            <a:solidFill>
                              <a:srgbClr val="FF0000"/>
                            </a:solidFill>
                            <a:prstDash val="solid"/>
                            <a:miter lim="800000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11" name="Rectángulo 5"/>
                        <wps:cNvSpPr/>
                        <wps:spPr>
                          <a:xfrm>
                            <a:off x="472782" y="1138538"/>
                            <a:ext cx="2896813" cy="577896"/>
                          </a:xfrm>
                          <a:prstGeom prst="rect">
                            <a:avLst/>
                          </a:prstGeom>
                          <a:solidFill>
                            <a:srgbClr val="00B050"/>
                          </a:solidFill>
                          <a:ln w="12700" cap="flat" cmpd="sng" algn="ctr">
                            <a:solidFill>
                              <a:srgbClr val="00B05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:rsidR="009D45B5" w:rsidRPr="002F2FD8" w:rsidRDefault="009D45B5" w:rsidP="009D45B5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sz w:val="14"/>
                                  <w:szCs w:val="14"/>
                                </w:rPr>
                              </w:pPr>
                              <w:proofErr w:type="spellStart"/>
                              <w:r w:rsidRPr="002F2FD8">
                                <w:rPr>
                                  <w:rFonts w:ascii="Verdana" w:eastAsia="Verdana" w:hAnsi="Verdana" w:cs="Verdana"/>
                                  <w:b/>
                                  <w:bCs/>
                                  <w:color w:val="FFFFFF"/>
                                  <w:kern w:val="24"/>
                                  <w:sz w:val="14"/>
                                  <w:szCs w:val="14"/>
                                </w:rPr>
                                <w:t>E°S°</w:t>
                              </w:r>
                              <w:proofErr w:type="spellEnd"/>
                              <w:r w:rsidRPr="002F2FD8">
                                <w:rPr>
                                  <w:rFonts w:ascii="Verdana" w:eastAsia="Verdana" w:hAnsi="Verdana" w:cs="Verdana"/>
                                  <w:b/>
                                  <w:bCs/>
                                  <w:color w:val="FFFFFF"/>
                                  <w:kern w:val="24"/>
                                  <w:sz w:val="14"/>
                                  <w:szCs w:val="14"/>
                                </w:rPr>
                                <w:t xml:space="preserve"> ISABEL CHAVEZ</w:t>
                              </w:r>
                            </w:p>
                            <w:p w:rsidR="009D45B5" w:rsidRPr="002F2FD8" w:rsidRDefault="009D45B5" w:rsidP="009D45B5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sz w:val="14"/>
                                  <w:szCs w:val="14"/>
                                </w:rPr>
                              </w:pPr>
                              <w:r w:rsidRPr="002F2FD8">
                                <w:rPr>
                                  <w:rFonts w:ascii="Verdana" w:eastAsia="Verdana" w:hAnsi="Verdana" w:cs="Verdana"/>
                                  <w:b/>
                                  <w:bCs/>
                                  <w:color w:val="FFFFFF"/>
                                  <w:kern w:val="24"/>
                                  <w:sz w:val="14"/>
                                  <w:szCs w:val="14"/>
                                </w:rPr>
                                <w:t>Km 9. Av. Petrolera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Conector recto de flecha 6"/>
                        <wps:cNvCnPr/>
                        <wps:spPr>
                          <a:xfrm>
                            <a:off x="1947197" y="1716434"/>
                            <a:ext cx="1168400" cy="719217"/>
                          </a:xfrm>
                          <a:prstGeom prst="straightConnector1">
                            <a:avLst/>
                          </a:prstGeom>
                          <a:noFill/>
                          <a:ln w="57150" cap="flat" cmpd="sng" algn="ctr">
                            <a:solidFill>
                              <a:srgbClr val="00B050"/>
                            </a:solidFill>
                            <a:prstDash val="solid"/>
                            <a:miter lim="800000"/>
                            <a:tailEnd type="triangle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 xmlns:w15="http://schemas.microsoft.com/office/word/2012/wordml">
            <w:pict>
              <v:group w14:anchorId="44DC745C" id="Grupo 21" o:spid="_x0000_s1026" style="width:368.5pt;height:226.9pt;mso-position-horizontal-relative:char;mso-position-vertical-relative:line" coordsize="86781,5346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">
                <o:lock v:ext="edit" aspectratio="t"/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Imagen 2" o:spid="_x0000_s1027" type="#_x0000_t75" style="position:absolute;width:86781;height:5346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5U7UvAAAAA2gAAAA8AAABkcnMvZG93bnJldi54bWxET0tuwjAQ3VfiDtYgsUHgtIuoChiEgKos&#10;uuB3gCEenEA8jmIHQk+PF0gsn95/Ou9sJW7U+NKxgs9xAoI4d7pko+B4+Bl9g/ABWWPlmBQ8yMN8&#10;1vuYYqbdnXd02wcjYgj7DBUUIdSZlD4vyKIfu5o4cmfXWAwRNkbqBu8x3FbyK0lSabHk2FBgTcuC&#10;8uu+tQrav9Pqt10Pjdnu1mk6DJdHSv9KDfrdYgIiUBfe4pd7oxXErfFKvAFy9gQ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vlTtS8AAAADaAAAADwAAAAAAAAAAAAAAAACfAgAA&#10;ZHJzL2Rvd25yZXYueG1sUEsFBgAAAAAEAAQA9wAAAIwDAAAAAA==&#10;">
                  <v:imagedata r:id="rId10" o:title=""/>
                  <v:path arrowok="t"/>
                </v:shape>
                <v:rect id="Rectángulo 3" o:spid="_x0000_s1028" style="position:absolute;left:50436;top:32975;width:25188;height:577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xDpMIA&#10;AADaAAAADwAAAGRycy9kb3ducmV2LnhtbESPUWvCQBCE3wv+h2OFvtVL81Db1FOKIIpCobE/YLnb&#10;JtHcXsitGvvrewXBx2FmvmFmi8G36kx9bAIbeJ5koIhtcA1XBr73q6dXUFGQHbaBycCVIizmo4cZ&#10;Fi5c+IvOpVQqQTgWaKAW6Qqto63JY5yEjjh5P6H3KEn2lXY9XhLctzrPshftseG0UGNHy5rssTx5&#10;A2We01Qw/OrD9iTDbh29/bTGPI6Hj3dQQoPcw7f2xhl4g/8r6Qbo+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3EOkwgAAANoAAAAPAAAAAAAAAAAAAAAAAJgCAABkcnMvZG93&#10;bnJldi54bWxQSwUGAAAAAAQABAD1AAAAhwMAAAAA&#10;" fillcolor="red" strokecolor="red" strokeweight="1pt">
                  <v:textbox>
                    <w:txbxContent>
                      <w:p w:rsidR="009D45B5" w:rsidRPr="00831FB0" w:rsidRDefault="009D45B5" w:rsidP="009D45B5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sz w:val="14"/>
                            <w:szCs w:val="14"/>
                          </w:rPr>
                        </w:pPr>
                        <w:r w:rsidRPr="00831FB0">
                          <w:rPr>
                            <w:rFonts w:ascii="Verdana" w:eastAsia="Verdana" w:hAnsi="Verdana" w:cs="Verdana"/>
                            <w:b/>
                            <w:bCs/>
                            <w:color w:val="FFFFFF"/>
                            <w:kern w:val="24"/>
                            <w:sz w:val="14"/>
                            <w:szCs w:val="14"/>
                          </w:rPr>
                          <w:t>RED PRIMARIA EN OPERACIÓN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Conector recto de flecha 4" o:spid="_x0000_s1029" type="#_x0000_t32" style="position:absolute;left:39278;top:25245;width:26040;height:773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Etw6MQAAADbAAAADwAAAGRycy9kb3ducmV2LnhtbESPQWvDMAyF74P9B6PBLqV1NthW0rpl&#10;G4wVemq6Qo8iVuPQWA6212T/fjoUepN4T+99Wq5H36kLxdQGNvA0K0AR18G23Bj42X9N56BSRrbY&#10;BSYDf5Rgvbq/W2Jpw8A7ulS5URLCqUQDLue+1DrVjjymWeiJRTuF6DHLGhttIw4S7jv9XBSv2mPL&#10;0uCwp09H9bn69QaSe3kLk2JSxcP3tt4M1XH/EY/GPD6M7wtQmcZ8M1+vN1bwhV5+kQH06h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S3DoxAAAANsAAAAPAAAAAAAAAAAA&#10;AAAAAKECAABkcnMvZG93bnJldi54bWxQSwUGAAAAAAQABAD5AAAAkgMAAAAA&#10;" strokecolor="red" strokeweight="4.5pt">
                  <v:stroke endarrow="block" joinstyle="miter"/>
                </v:shape>
                <v:rect id="Rectángulo 5" o:spid="_x0000_s1030" style="position:absolute;left:4727;top:11385;width:28968;height:577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YTCMAA&#10;AADbAAAADwAAAGRycy9kb3ducmV2LnhtbERPTYvCMBC9C/sfwix4EZvqQaVrFFcQRC9aF/Y6NrNN&#10;2WZSmqj13xtB8DaP9znzZWdrcaXWV44VjJIUBHHhdMWlgp/TZjgD4QOyxtoxKbiTh+XiozfHTLsb&#10;H+mah1LEEPYZKjAhNJmUvjBk0SeuIY7cn2sthgjbUuoWbzHc1nKcphNpseLYYLChtaHiP79YBdZv&#10;Vmb9PTjkDUq5K/Y8OE9/lep/dqsvEIG68Ba/3Fsd54/g+Us8QC4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hYTCMAAAADbAAAADwAAAAAAAAAAAAAAAACYAgAAZHJzL2Rvd25y&#10;ZXYueG1sUEsFBgAAAAAEAAQA9QAAAIUDAAAAAA==&#10;" fillcolor="#00b050" strokecolor="#00b050" strokeweight="1pt">
                  <v:textbox>
                    <w:txbxContent>
                      <w:p w:rsidR="009D45B5" w:rsidRPr="002F2FD8" w:rsidRDefault="009D45B5" w:rsidP="009D45B5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sz w:val="14"/>
                            <w:szCs w:val="14"/>
                          </w:rPr>
                        </w:pPr>
                        <w:proofErr w:type="spellStart"/>
                        <w:r w:rsidRPr="002F2FD8">
                          <w:rPr>
                            <w:rFonts w:ascii="Verdana" w:eastAsia="Verdana" w:hAnsi="Verdana" w:cs="Verdana"/>
                            <w:b/>
                            <w:bCs/>
                            <w:color w:val="FFFFFF"/>
                            <w:kern w:val="24"/>
                            <w:sz w:val="14"/>
                            <w:szCs w:val="14"/>
                          </w:rPr>
                          <w:t>E°S°</w:t>
                        </w:r>
                        <w:proofErr w:type="spellEnd"/>
                        <w:r w:rsidRPr="002F2FD8">
                          <w:rPr>
                            <w:rFonts w:ascii="Verdana" w:eastAsia="Verdana" w:hAnsi="Verdana" w:cs="Verdana"/>
                            <w:b/>
                            <w:bCs/>
                            <w:color w:val="FFFFFF"/>
                            <w:kern w:val="24"/>
                            <w:sz w:val="14"/>
                            <w:szCs w:val="14"/>
                          </w:rPr>
                          <w:t xml:space="preserve"> ISABEL CHAVEZ</w:t>
                        </w:r>
                      </w:p>
                      <w:p w:rsidR="009D45B5" w:rsidRPr="002F2FD8" w:rsidRDefault="009D45B5" w:rsidP="009D45B5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sz w:val="14"/>
                            <w:szCs w:val="14"/>
                          </w:rPr>
                        </w:pPr>
                        <w:r w:rsidRPr="002F2FD8">
                          <w:rPr>
                            <w:rFonts w:ascii="Verdana" w:eastAsia="Verdana" w:hAnsi="Verdana" w:cs="Verdana"/>
                            <w:b/>
                            <w:bCs/>
                            <w:color w:val="FFFFFF"/>
                            <w:kern w:val="24"/>
                            <w:sz w:val="14"/>
                            <w:szCs w:val="14"/>
                          </w:rPr>
                          <w:t>Km 9. Av. Petrolera</w:t>
                        </w:r>
                      </w:p>
                    </w:txbxContent>
                  </v:textbox>
                </v:rect>
                <v:shape id="Conector recto de flecha 6" o:spid="_x0000_s1031" type="#_x0000_t32" style="position:absolute;left:19471;top:17164;width:11684;height:719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puyy8AAAADbAAAADwAAAGRycy9kb3ducmV2LnhtbERPyWrDMBC9F/IPYgK51VICaYJrJQRD&#10;Sg+5ZKPXwZraptbIWPKSv48Khd7m8dbJ9pNtxECdrx1rWCYKBHHhTM2lhtv1+LoF4QOywcYxaXiQ&#10;h/1u9pJhatzIZxouoRQxhH2KGqoQ2lRKX1Rk0SeuJY7ct+sshgi7UpoOxxhuG7lS6k1arDk2VNhS&#10;XlHxc+mthtNXfwj541yq+0fPvVrn00blWi/m0+EdRKAp/Iv/3J8mzl/B7y/xALl7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abssvAAAAA2wAAAA8AAAAAAAAAAAAAAAAA&#10;oQIAAGRycy9kb3ducmV2LnhtbFBLBQYAAAAABAAEAPkAAACOAwAAAAA=&#10;" strokecolor="#00b050" strokeweight="4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9D45B5" w:rsidRPr="000A1F72" w:rsidRDefault="009D45B5" w:rsidP="009D45B5">
      <w:pPr>
        <w:pStyle w:val="Prrafodelista"/>
        <w:spacing w:line="220" w:lineRule="atLeast"/>
        <w:ind w:left="0"/>
        <w:contextualSpacing/>
        <w:jc w:val="center"/>
        <w:rPr>
          <w:rFonts w:ascii="Verdana" w:hAnsi="Verdana" w:cs="Vijaya"/>
          <w:b/>
          <w:bCs/>
          <w:sz w:val="16"/>
          <w:szCs w:val="18"/>
          <w:lang w:eastAsia="es-BO"/>
        </w:rPr>
      </w:pPr>
      <w:r w:rsidRPr="000A1F72">
        <w:rPr>
          <w:rFonts w:ascii="Verdana" w:hAnsi="Verdana" w:cs="Vijaya"/>
          <w:b/>
          <w:bCs/>
          <w:sz w:val="16"/>
          <w:szCs w:val="18"/>
          <w:lang w:eastAsia="es-BO"/>
        </w:rPr>
        <w:t>Red Primaria</w:t>
      </w:r>
    </w:p>
    <w:p w:rsidR="009D45B5" w:rsidRDefault="009D45B5" w:rsidP="009D45B5">
      <w:pPr>
        <w:pStyle w:val="Prrafodelista"/>
        <w:spacing w:line="220" w:lineRule="atLeast"/>
        <w:ind w:left="0"/>
        <w:contextualSpacing/>
        <w:jc w:val="center"/>
        <w:rPr>
          <w:rFonts w:ascii="Verdana" w:hAnsi="Verdana" w:cs="Vijaya"/>
          <w:b/>
          <w:bCs/>
          <w:sz w:val="16"/>
          <w:szCs w:val="18"/>
          <w:lang w:eastAsia="es-BO"/>
        </w:rPr>
      </w:pPr>
      <w:r w:rsidRPr="000A1F72">
        <w:rPr>
          <w:rFonts w:ascii="Verdana" w:hAnsi="Verdana" w:cs="Vijaya"/>
          <w:b/>
          <w:bCs/>
          <w:sz w:val="16"/>
          <w:szCs w:val="18"/>
          <w:lang w:eastAsia="es-BO"/>
        </w:rPr>
        <w:t xml:space="preserve">Tramo Refinería – </w:t>
      </w:r>
      <w:r>
        <w:rPr>
          <w:rFonts w:ascii="Verdana" w:hAnsi="Verdana" w:cs="Vijaya"/>
          <w:b/>
          <w:bCs/>
          <w:sz w:val="16"/>
          <w:szCs w:val="18"/>
          <w:lang w:eastAsia="es-BO"/>
        </w:rPr>
        <w:t>SIMSA</w:t>
      </w:r>
    </w:p>
    <w:p w:rsidR="009D45B5" w:rsidRDefault="009D45B5" w:rsidP="00B43487">
      <w:pPr>
        <w:autoSpaceDE w:val="0"/>
        <w:autoSpaceDN w:val="0"/>
        <w:adjustRightInd w:val="0"/>
        <w:spacing w:line="220" w:lineRule="atLeast"/>
        <w:jc w:val="both"/>
        <w:rPr>
          <w:rFonts w:ascii="Verdana" w:hAnsi="Verdana" w:cs="Vijaya"/>
          <w:bCs/>
          <w:color w:val="000000"/>
          <w:sz w:val="16"/>
          <w:szCs w:val="18"/>
          <w:lang w:eastAsia="es-BO"/>
        </w:rPr>
      </w:pPr>
    </w:p>
    <w:p w:rsidR="009D45B5" w:rsidRDefault="009D45B5" w:rsidP="00B43487">
      <w:pPr>
        <w:autoSpaceDE w:val="0"/>
        <w:autoSpaceDN w:val="0"/>
        <w:adjustRightInd w:val="0"/>
        <w:spacing w:line="220" w:lineRule="atLeast"/>
        <w:jc w:val="both"/>
        <w:rPr>
          <w:rFonts w:ascii="Verdana" w:hAnsi="Verdana" w:cs="Vijaya"/>
          <w:bCs/>
          <w:color w:val="000000"/>
          <w:sz w:val="16"/>
          <w:szCs w:val="18"/>
          <w:lang w:eastAsia="es-BO"/>
        </w:rPr>
      </w:pPr>
    </w:p>
    <w:p w:rsidR="009D45B5" w:rsidRDefault="009D45B5" w:rsidP="009D45B5">
      <w:pPr>
        <w:pStyle w:val="Prrafodelista"/>
        <w:spacing w:line="220" w:lineRule="atLeast"/>
        <w:ind w:left="0"/>
        <w:contextualSpacing/>
        <w:jc w:val="center"/>
        <w:rPr>
          <w:rFonts w:ascii="Verdana" w:hAnsi="Verdana" w:cs="Vijaya"/>
          <w:b/>
          <w:bCs/>
          <w:color w:val="000000"/>
          <w:sz w:val="16"/>
          <w:szCs w:val="18"/>
          <w:lang w:eastAsia="es-BO"/>
        </w:rPr>
      </w:pPr>
      <w:r>
        <w:rPr>
          <w:rFonts w:ascii="Verdana" w:hAnsi="Verdana" w:cs="Vijaya"/>
          <w:b/>
          <w:bCs/>
          <w:noProof/>
          <w:color w:val="000000"/>
          <w:sz w:val="16"/>
          <w:szCs w:val="18"/>
          <w:lang w:val="es-BO" w:eastAsia="es-BO"/>
        </w:rPr>
        <mc:AlternateContent>
          <mc:Choice Requires="wpg">
            <w:drawing>
              <wp:inline distT="0" distB="0" distL="0" distR="0" wp14:anchorId="0CDF1C94" wp14:editId="66581EF6">
                <wp:extent cx="4683760" cy="2886075"/>
                <wp:effectExtent l="0" t="0" r="2540" b="9525"/>
                <wp:docPr id="18" name="Grupo 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4683760" cy="2886075"/>
                          <a:chOff x="0" y="0"/>
                          <a:chExt cx="9543559" cy="5879946"/>
                        </a:xfrm>
                      </wpg:grpSpPr>
                      <pic:pic xmlns:pic="http://schemas.openxmlformats.org/drawingml/2006/picture">
                        <pic:nvPicPr>
                          <pic:cNvPr id="1" name="Imagen 2"/>
                          <pic:cNvPicPr>
                            <a:picLocks noChangeAspect="1"/>
                          </pic:cNvPicPr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43559" cy="5879946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3" name="Rectángulo 3"/>
                        <wps:cNvSpPr/>
                        <wps:spPr>
                          <a:xfrm>
                            <a:off x="4286207" y="1765018"/>
                            <a:ext cx="3029957" cy="613399"/>
                          </a:xfrm>
                          <a:prstGeom prst="rect">
                            <a:avLst/>
                          </a:prstGeom>
                          <a:solidFill>
                            <a:srgbClr val="00B0F0"/>
                          </a:solidFill>
                          <a:ln w="12700" cap="flat" cmpd="sng" algn="ctr">
                            <a:solidFill>
                              <a:srgbClr val="4472C4">
                                <a:lumMod val="60000"/>
                                <a:lumOff val="4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:rsidR="009D45B5" w:rsidRPr="00831FB0" w:rsidRDefault="009D45B5" w:rsidP="009D45B5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sz w:val="14"/>
                                  <w:szCs w:val="14"/>
                                </w:rPr>
                              </w:pPr>
                              <w:r w:rsidRPr="00831FB0">
                                <w:rPr>
                                  <w:rFonts w:ascii="Verdana" w:eastAsia="Verdana" w:hAnsi="Verdana" w:cs="Verdana"/>
                                  <w:b/>
                                  <w:bCs/>
                                  <w:color w:val="000000"/>
                                  <w:kern w:val="24"/>
                                  <w:sz w:val="14"/>
                                  <w:szCs w:val="14"/>
                                </w:rPr>
                                <w:t>RED</w:t>
                              </w:r>
                              <w:r w:rsidRPr="00831FB0">
                                <w:rPr>
                                  <w:rFonts w:ascii="Verdana" w:eastAsia="Verdana" w:hAnsi="Verdana" w:cs="Verdana"/>
                                  <w:b/>
                                  <w:bCs/>
                                  <w:color w:val="FFFFFF"/>
                                  <w:kern w:val="24"/>
                                  <w:sz w:val="14"/>
                                  <w:szCs w:val="14"/>
                                </w:rPr>
                                <w:t xml:space="preserve"> </w:t>
                              </w:r>
                              <w:r w:rsidRPr="00831FB0">
                                <w:rPr>
                                  <w:rFonts w:ascii="Verdana" w:eastAsia="Verdana" w:hAnsi="Verdana" w:cs="Verdana"/>
                                  <w:b/>
                                  <w:bCs/>
                                  <w:color w:val="000000"/>
                                  <w:kern w:val="24"/>
                                  <w:sz w:val="14"/>
                                  <w:szCs w:val="14"/>
                                </w:rPr>
                                <w:t>PRIMARIA</w:t>
                              </w:r>
                            </w:p>
                            <w:p w:rsidR="009D45B5" w:rsidRPr="00831FB0" w:rsidRDefault="009D45B5" w:rsidP="009D45B5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sz w:val="14"/>
                                  <w:szCs w:val="14"/>
                                </w:rPr>
                              </w:pPr>
                              <w:r w:rsidRPr="00831FB0">
                                <w:rPr>
                                  <w:rFonts w:ascii="Verdana" w:eastAsia="Verdana" w:hAnsi="Verdana" w:cs="Verdana"/>
                                  <w:b/>
                                  <w:bCs/>
                                  <w:color w:val="000000"/>
                                  <w:kern w:val="24"/>
                                  <w:sz w:val="14"/>
                                  <w:szCs w:val="14"/>
                                </w:rPr>
                                <w:t>A RECUPERAR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Rectángulo 4"/>
                        <wps:cNvSpPr/>
                        <wps:spPr>
                          <a:xfrm>
                            <a:off x="273007" y="4508218"/>
                            <a:ext cx="3029957" cy="613399"/>
                          </a:xfrm>
                          <a:prstGeom prst="rect">
                            <a:avLst/>
                          </a:prstGeom>
                          <a:solidFill>
                            <a:srgbClr val="FFFF00"/>
                          </a:solidFill>
                          <a:ln w="12700" cap="flat" cmpd="sng" algn="ctr">
                            <a:solidFill>
                              <a:srgbClr val="4472C4">
                                <a:lumMod val="60000"/>
                                <a:lumOff val="4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:rsidR="009D45B5" w:rsidRPr="00831FB0" w:rsidRDefault="009D45B5" w:rsidP="009D45B5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sz w:val="14"/>
                                  <w:szCs w:val="14"/>
                                </w:rPr>
                              </w:pPr>
                              <w:r w:rsidRPr="00831FB0">
                                <w:rPr>
                                  <w:rFonts w:ascii="Verdana" w:eastAsia="Verdana" w:hAnsi="Verdana" w:cs="Verdana"/>
                                  <w:b/>
                                  <w:bCs/>
                                  <w:color w:val="000000"/>
                                  <w:kern w:val="24"/>
                                  <w:sz w:val="14"/>
                                  <w:szCs w:val="14"/>
                                </w:rPr>
                                <w:t>VARIANTE DE RED PRIMARIA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Conector recto de flecha 5"/>
                        <wps:cNvCnPr>
                          <a:stCxn id="3" idx="1"/>
                        </wps:cNvCnPr>
                        <wps:spPr>
                          <a:xfrm flipH="1">
                            <a:off x="3418985" y="2071718"/>
                            <a:ext cx="867222" cy="868255"/>
                          </a:xfrm>
                          <a:prstGeom prst="straightConnector1">
                            <a:avLst/>
                          </a:prstGeom>
                          <a:noFill/>
                          <a:ln w="57150" cap="flat" cmpd="sng" algn="ctr">
                            <a:solidFill>
                              <a:srgbClr val="00B0F0"/>
                            </a:solidFill>
                            <a:prstDash val="solid"/>
                            <a:miter lim="800000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6" name="Conector recto de flecha 6"/>
                        <wps:cNvCnPr>
                          <a:stCxn id="4" idx="0"/>
                        </wps:cNvCnPr>
                        <wps:spPr>
                          <a:xfrm flipV="1">
                            <a:off x="1787986" y="3588092"/>
                            <a:ext cx="859474" cy="920126"/>
                          </a:xfrm>
                          <a:prstGeom prst="straightConnector1">
                            <a:avLst/>
                          </a:prstGeom>
                          <a:noFill/>
                          <a:ln w="57150" cap="flat" cmpd="sng" algn="ctr">
                            <a:solidFill>
                              <a:srgbClr val="FFFF00"/>
                            </a:solidFill>
                            <a:prstDash val="solid"/>
                            <a:miter lim="800000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7" name="Conector recto de flecha 7"/>
                        <wps:cNvCnPr/>
                        <wps:spPr>
                          <a:xfrm flipH="1">
                            <a:off x="4638185" y="2265068"/>
                            <a:ext cx="1195330" cy="1113474"/>
                          </a:xfrm>
                          <a:prstGeom prst="straightConnector1">
                            <a:avLst/>
                          </a:prstGeom>
                          <a:noFill/>
                          <a:ln w="57150" cap="flat" cmpd="sng" algn="ctr">
                            <a:solidFill>
                              <a:srgbClr val="00B0F0"/>
                            </a:solidFill>
                            <a:prstDash val="solid"/>
                            <a:miter lim="800000"/>
                            <a:tailEnd type="triangle"/>
                          </a:ln>
                          <a:effectLst/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 xmlns:w15="http://schemas.microsoft.com/office/word/2012/wordml">
            <w:pict>
              <v:group w14:anchorId="0CDF1C94" id="Grupo 18" o:spid="_x0000_s1032" style="width:368.8pt;height:227.25pt;mso-position-horizontal-relative:char;mso-position-vertical-relative:line" coordsize="95435,5879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">
                <o:lock v:ext="edit" aspectratio="t"/>
                <v:shape id="Imagen 2" o:spid="_x0000_s1033" type="#_x0000_t75" style="position:absolute;width:95435;height:5879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FeDhnAAAAA2gAAAA8AAABkcnMvZG93bnJldi54bWxET0uLwjAQvgv+hzDCXhZN9bBKNYqIyop6&#10;8HUfm7EpNpPSZLX77zfCgqfh43vOZNbYUjyo9oVjBf1eAoI4c7rgXMH5tOqOQPiArLF0TAp+ycNs&#10;2m5NMNXuyQd6HEMuYgj7FBWYEKpUSp8Zsuh7riKO3M3VFkOEdS51jc8Ybks5SJIvabHg2GCwooWh&#10;7H78sQr2nk35ud72fb4YbneX66ZZHjZKfXSa+RhEoCa8xf/ubx3nw+uV15XTPwA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IV4OGcAAAADaAAAADwAAAAAAAAAAAAAAAACfAgAA&#10;ZHJzL2Rvd25yZXYueG1sUEsFBgAAAAAEAAQA9wAAAIwDAAAAAA==&#10;">
                  <v:imagedata r:id="rId12" o:title=""/>
                  <v:path arrowok="t"/>
                </v:shape>
                <v:rect id="Rectángulo 3" o:spid="_x0000_s1034" style="position:absolute;left:42862;top:17650;width:30299;height:613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1UUXcQA&#10;AADaAAAADwAAAGRycy9kb3ducmV2LnhtbESPT2vCQBTE74V+h+UVvNWNlQaJrmIKoj20+O/g8ZF9&#10;JovZtyG7JvHbdwuFHoeZ+Q2zWA22Fh213jhWMBknIIgLpw2XCs6nzesMhA/IGmvHpOBBHlbL56cF&#10;Ztr1fKDuGEoRIewzVFCF0GRS+qIii37sGuLoXV1rMUTZllK32Ee4reVbkqTSouG4UGFDHxUVt+Pd&#10;KjD779SmPrlsu/yLd5f8vTiYT6VGL8N6DiLQEP7Df+2dVjCF3yvxBsjl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9VFF3EAAAA2gAAAA8AAAAAAAAAAAAAAAAAmAIAAGRycy9k&#10;b3ducmV2LnhtbFBLBQYAAAAABAAEAPUAAACJAwAAAAA=&#10;" fillcolor="#00b0f0" strokecolor="#8faadc" strokeweight="1pt">
                  <v:textbox>
                    <w:txbxContent>
                      <w:p w:rsidR="009D45B5" w:rsidRPr="00831FB0" w:rsidRDefault="009D45B5" w:rsidP="009D45B5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sz w:val="14"/>
                            <w:szCs w:val="14"/>
                          </w:rPr>
                        </w:pPr>
                        <w:r w:rsidRPr="00831FB0">
                          <w:rPr>
                            <w:rFonts w:ascii="Verdana" w:eastAsia="Verdana" w:hAnsi="Verdana" w:cs="Verdana"/>
                            <w:b/>
                            <w:bCs/>
                            <w:color w:val="000000"/>
                            <w:kern w:val="24"/>
                            <w:sz w:val="14"/>
                            <w:szCs w:val="14"/>
                          </w:rPr>
                          <w:t>RED</w:t>
                        </w:r>
                        <w:r w:rsidRPr="00831FB0">
                          <w:rPr>
                            <w:rFonts w:ascii="Verdana" w:eastAsia="Verdana" w:hAnsi="Verdana" w:cs="Verdana"/>
                            <w:b/>
                            <w:bCs/>
                            <w:color w:val="FFFFFF"/>
                            <w:kern w:val="24"/>
                            <w:sz w:val="14"/>
                            <w:szCs w:val="14"/>
                          </w:rPr>
                          <w:t xml:space="preserve"> </w:t>
                        </w:r>
                        <w:r w:rsidRPr="00831FB0">
                          <w:rPr>
                            <w:rFonts w:ascii="Verdana" w:eastAsia="Verdana" w:hAnsi="Verdana" w:cs="Verdana"/>
                            <w:b/>
                            <w:bCs/>
                            <w:color w:val="000000"/>
                            <w:kern w:val="24"/>
                            <w:sz w:val="14"/>
                            <w:szCs w:val="14"/>
                          </w:rPr>
                          <w:t>PRIMARIA</w:t>
                        </w:r>
                      </w:p>
                      <w:p w:rsidR="009D45B5" w:rsidRPr="00831FB0" w:rsidRDefault="009D45B5" w:rsidP="009D45B5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sz w:val="14"/>
                            <w:szCs w:val="14"/>
                          </w:rPr>
                        </w:pPr>
                        <w:r w:rsidRPr="00831FB0">
                          <w:rPr>
                            <w:rFonts w:ascii="Verdana" w:eastAsia="Verdana" w:hAnsi="Verdana" w:cs="Verdana"/>
                            <w:b/>
                            <w:bCs/>
                            <w:color w:val="000000"/>
                            <w:kern w:val="24"/>
                            <w:sz w:val="14"/>
                            <w:szCs w:val="14"/>
                          </w:rPr>
                          <w:t>A RECUPERAR</w:t>
                        </w:r>
                      </w:p>
                    </w:txbxContent>
                  </v:textbox>
                </v:rect>
                <v:rect id="Rectángulo 4" o:spid="_x0000_s1035" style="position:absolute;left:2730;top:45082;width:30299;height:613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819bcEA&#10;AADaAAAADwAAAGRycy9kb3ducmV2LnhtbESPQYvCMBSE74L/ITzBi6ypRUS6RhFB8KKstYLHR/Ns&#10;i81LaaLWf78RBI/DzHzDLFadqcWDWldZVjAZRyCIc6srLhRkp+3PHITzyBpry6TgRQ5Wy35vgYm2&#10;Tz7SI/WFCBB2CSoovW8SKV1ekkE3tg1x8K62NeiDbAupW3wGuKllHEUzabDisFBiQ5uS8lt6Nwq6&#10;zf0vPnI2Mpf9NY2y12F2jkmp4aBb/4Lw1Plv+NPeaQVTeF8JN0Au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PNfW3BAAAA2gAAAA8AAAAAAAAAAAAAAAAAmAIAAGRycy9kb3du&#10;cmV2LnhtbFBLBQYAAAAABAAEAPUAAACGAwAAAAA=&#10;" fillcolor="yellow" strokecolor="#8faadc" strokeweight="1pt">
                  <v:textbox>
                    <w:txbxContent>
                      <w:p w:rsidR="009D45B5" w:rsidRPr="00831FB0" w:rsidRDefault="009D45B5" w:rsidP="009D45B5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sz w:val="14"/>
                            <w:szCs w:val="14"/>
                          </w:rPr>
                        </w:pPr>
                        <w:r w:rsidRPr="00831FB0">
                          <w:rPr>
                            <w:rFonts w:ascii="Verdana" w:eastAsia="Verdana" w:hAnsi="Verdana" w:cs="Verdana"/>
                            <w:b/>
                            <w:bCs/>
                            <w:color w:val="000000"/>
                            <w:kern w:val="24"/>
                            <w:sz w:val="14"/>
                            <w:szCs w:val="14"/>
                          </w:rPr>
                          <w:t>VARIANTE DE RED PRIMARIA</w:t>
                        </w:r>
                      </w:p>
                    </w:txbxContent>
                  </v:textbox>
                </v:rect>
                <v:shape id="Conector recto de flecha 5" o:spid="_x0000_s1036" type="#_x0000_t32" style="position:absolute;left:34189;top:20717;width:8673;height:868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uOjsIAAADaAAAADwAAAGRycy9kb3ducmV2LnhtbESPQWsCMRSE70L/Q3iF3jRbi0VWo0hR&#10;UNBCbS+9PTbP3cXNS0ji7vrvjSB4HGbmG2a+7E0jWvKhtqzgfZSBIC6srrlU8Pe7GU5BhIissbFM&#10;Cq4UYLl4Gcwx17bjH2qPsRQJwiFHBVWMLpcyFBUZDCPriJN3st5gTNKXUnvsEtw0cpxln9JgzWmh&#10;QkdfFRXn48Uo+DZr2+0+ptH5fXuYbOz/7tA6pd5e+9UMRKQ+PsOP9lYrmMD9SroBcnE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ruOjsIAAADaAAAADwAAAAAAAAAAAAAA&#10;AAChAgAAZHJzL2Rvd25yZXYueG1sUEsFBgAAAAAEAAQA+QAAAJADAAAAAA==&#10;" strokecolor="#00b0f0" strokeweight="4.5pt">
                  <v:stroke endarrow="block" joinstyle="miter"/>
                </v:shape>
                <v:shape id="Conector recto de flecha 6" o:spid="_x0000_s1037" type="#_x0000_t32" style="position:absolute;left:17879;top:35880;width:8595;height:9202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BfAOsMAAADaAAAADwAAAGRycy9kb3ducmV2LnhtbESPQWuDQBSE74X8h+UFemvWFIxi3IRQ&#10;KARyqhaS49N9UYn71rhbY/99t1DocZiZb5h8P5teTDS6zrKC9SoCQVxb3XGj4LN8f0lBOI+ssbdM&#10;Cr7JwX63eMox0/bBHzQVvhEBwi5DBa33Qyalq1sy6FZ2IA7e1Y4GfZBjI/WIjwA3vXyNoo002HFY&#10;aHGgt5bqW/FlFBgbp9V8qc7xlCRlMt2TU3mrlHpezoctCE+z/w//tY9awQZ+r4QbIH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gXwDrDAAAA2gAAAA8AAAAAAAAAAAAA&#10;AAAAoQIAAGRycy9kb3ducmV2LnhtbFBLBQYAAAAABAAEAPkAAACRAwAAAAA=&#10;" strokecolor="yellow" strokeweight="4.5pt">
                  <v:stroke endarrow="block" joinstyle="miter"/>
                </v:shape>
                <v:shape id="Conector recto de flecha 7" o:spid="_x0000_s1038" type="#_x0000_t32" style="position:absolute;left:46381;top:22650;width:11954;height:1113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SW1YsMAAADaAAAADwAAAGRycy9kb3ducmV2LnhtbESPQWsCMRSE74X+h/AK3mq2iq1sjVKK&#10;goIKbnvp7bF53V26eQlJ3F3/vRGEHoeZ+YZZrAbTio58aCwreBlnIIhLqxuuFHx/bZ7nIEJE1tha&#10;JgUXCrBaPj4sMNe25xN1RaxEgnDIUUEdo8ulDGVNBsPYOuLk/VpvMCbpK6k99gluWjnJsldpsOG0&#10;UKOjz5rKv+JsFBzN2va76Tw6v+8Os4392R06p9Toafh4BxFpiP/he3urFbzB7Uq6AXJ5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UltWLDAAAA2gAAAA8AAAAAAAAAAAAA&#10;AAAAoQIAAGRycy9kb3ducmV2LnhtbFBLBQYAAAAABAAEAPkAAACRAwAAAAA=&#10;" strokecolor="#00b0f0" strokeweight="4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9D45B5" w:rsidRPr="000A1F72" w:rsidRDefault="009D45B5" w:rsidP="009D45B5">
      <w:pPr>
        <w:pStyle w:val="Prrafodelista"/>
        <w:spacing w:line="220" w:lineRule="atLeast"/>
        <w:ind w:left="0"/>
        <w:contextualSpacing/>
        <w:jc w:val="center"/>
        <w:rPr>
          <w:rFonts w:ascii="Verdana" w:hAnsi="Verdana" w:cs="Vijaya"/>
          <w:b/>
          <w:bCs/>
          <w:sz w:val="16"/>
          <w:szCs w:val="18"/>
          <w:lang w:eastAsia="es-BO"/>
        </w:rPr>
      </w:pPr>
      <w:r w:rsidRPr="000A1F72">
        <w:rPr>
          <w:rFonts w:ascii="Verdana" w:hAnsi="Verdana" w:cs="Vijaya"/>
          <w:b/>
          <w:bCs/>
          <w:sz w:val="16"/>
          <w:szCs w:val="18"/>
          <w:lang w:eastAsia="es-BO"/>
        </w:rPr>
        <w:t>Red Primaria</w:t>
      </w:r>
    </w:p>
    <w:p w:rsidR="009D45B5" w:rsidRDefault="009D45B5" w:rsidP="009D45B5">
      <w:pPr>
        <w:pStyle w:val="Encabezado"/>
        <w:spacing w:line="220" w:lineRule="atLeast"/>
        <w:jc w:val="center"/>
        <w:rPr>
          <w:rFonts w:ascii="Verdana" w:eastAsia="Arial Unicode MS" w:hAnsi="Verdana" w:cs="Calibri"/>
          <w:b/>
          <w:sz w:val="16"/>
          <w:szCs w:val="16"/>
          <w:lang w:val="es-MX"/>
        </w:rPr>
      </w:pPr>
      <w:r w:rsidRPr="00831FB0">
        <w:rPr>
          <w:rFonts w:ascii="Verdana" w:eastAsia="Arial Unicode MS" w:hAnsi="Verdana" w:cs="Calibri"/>
          <w:b/>
          <w:sz w:val="16"/>
          <w:szCs w:val="16"/>
          <w:lang w:val="es-MX"/>
        </w:rPr>
        <w:t xml:space="preserve">VARIANTE RED PRIMARIA TRAMO REFINERÍA </w:t>
      </w:r>
      <w:r>
        <w:rPr>
          <w:rFonts w:ascii="Verdana" w:eastAsia="Arial Unicode MS" w:hAnsi="Verdana" w:cs="Calibri"/>
          <w:b/>
          <w:sz w:val="16"/>
          <w:szCs w:val="16"/>
          <w:lang w:val="es-MX"/>
        </w:rPr>
        <w:t>–</w:t>
      </w:r>
      <w:r w:rsidRPr="00831FB0">
        <w:rPr>
          <w:rFonts w:ascii="Verdana" w:eastAsia="Arial Unicode MS" w:hAnsi="Verdana" w:cs="Calibri"/>
          <w:b/>
          <w:sz w:val="16"/>
          <w:szCs w:val="16"/>
          <w:lang w:val="es-MX"/>
        </w:rPr>
        <w:t xml:space="preserve"> SIMSA</w:t>
      </w:r>
    </w:p>
    <w:p w:rsidR="009D45B5" w:rsidRPr="009D45B5" w:rsidRDefault="009D45B5" w:rsidP="00B43487">
      <w:pPr>
        <w:autoSpaceDE w:val="0"/>
        <w:autoSpaceDN w:val="0"/>
        <w:adjustRightInd w:val="0"/>
        <w:spacing w:line="220" w:lineRule="atLeast"/>
        <w:jc w:val="both"/>
        <w:rPr>
          <w:rFonts w:ascii="Verdana" w:hAnsi="Verdana" w:cs="Vijaya"/>
          <w:bCs/>
          <w:color w:val="000000"/>
          <w:sz w:val="16"/>
          <w:szCs w:val="18"/>
          <w:lang w:val="es-MX" w:eastAsia="es-BO"/>
        </w:rPr>
      </w:pPr>
    </w:p>
    <w:p w:rsidR="009D45B5" w:rsidRDefault="009D45B5" w:rsidP="00B43487">
      <w:pPr>
        <w:autoSpaceDE w:val="0"/>
        <w:autoSpaceDN w:val="0"/>
        <w:adjustRightInd w:val="0"/>
        <w:spacing w:line="220" w:lineRule="atLeast"/>
        <w:jc w:val="both"/>
        <w:rPr>
          <w:rFonts w:ascii="Verdana" w:hAnsi="Verdana" w:cs="Vijaya"/>
          <w:bCs/>
          <w:color w:val="000000"/>
          <w:sz w:val="16"/>
          <w:szCs w:val="18"/>
          <w:lang w:eastAsia="es-BO"/>
        </w:rPr>
      </w:pPr>
    </w:p>
    <w:p w:rsidR="009D45B5" w:rsidRDefault="009D45B5" w:rsidP="00B43487">
      <w:pPr>
        <w:autoSpaceDE w:val="0"/>
        <w:autoSpaceDN w:val="0"/>
        <w:adjustRightInd w:val="0"/>
        <w:spacing w:line="220" w:lineRule="atLeast"/>
        <w:jc w:val="both"/>
        <w:rPr>
          <w:rFonts w:ascii="Verdana" w:hAnsi="Verdana" w:cs="Vijaya"/>
          <w:bCs/>
          <w:color w:val="000000"/>
          <w:sz w:val="16"/>
          <w:szCs w:val="18"/>
          <w:lang w:eastAsia="es-BO"/>
        </w:rPr>
      </w:pPr>
    </w:p>
    <w:p w:rsidR="009D45B5" w:rsidRDefault="009D45B5" w:rsidP="00B43487">
      <w:pPr>
        <w:autoSpaceDE w:val="0"/>
        <w:autoSpaceDN w:val="0"/>
        <w:adjustRightInd w:val="0"/>
        <w:spacing w:line="220" w:lineRule="atLeast"/>
        <w:jc w:val="both"/>
        <w:rPr>
          <w:rFonts w:ascii="Verdana" w:hAnsi="Verdana" w:cs="Vijaya"/>
          <w:bCs/>
          <w:color w:val="000000"/>
          <w:sz w:val="16"/>
          <w:szCs w:val="18"/>
          <w:lang w:eastAsia="es-BO"/>
        </w:rPr>
      </w:pPr>
    </w:p>
    <w:p w:rsidR="009D45B5" w:rsidRPr="009D45B5" w:rsidRDefault="009D45B5" w:rsidP="00B43487">
      <w:pPr>
        <w:autoSpaceDE w:val="0"/>
        <w:autoSpaceDN w:val="0"/>
        <w:adjustRightInd w:val="0"/>
        <w:spacing w:line="220" w:lineRule="atLeast"/>
        <w:jc w:val="both"/>
        <w:rPr>
          <w:rFonts w:ascii="Verdana" w:hAnsi="Verdana" w:cs="Vijaya"/>
          <w:b/>
          <w:sz w:val="16"/>
          <w:szCs w:val="16"/>
        </w:rPr>
      </w:pPr>
      <w:r w:rsidRPr="009D45B5">
        <w:rPr>
          <w:rFonts w:ascii="Verdana" w:hAnsi="Verdana" w:cs="Vijaya"/>
          <w:b/>
          <w:sz w:val="16"/>
          <w:szCs w:val="16"/>
        </w:rPr>
        <w:lastRenderedPageBreak/>
        <w:t>PERFIL CRUCE DE CARRETERA</w:t>
      </w:r>
    </w:p>
    <w:p w:rsidR="009D45B5" w:rsidRDefault="009D45B5" w:rsidP="00B43487">
      <w:pPr>
        <w:autoSpaceDE w:val="0"/>
        <w:autoSpaceDN w:val="0"/>
        <w:adjustRightInd w:val="0"/>
        <w:spacing w:line="220" w:lineRule="atLeast"/>
        <w:jc w:val="both"/>
        <w:rPr>
          <w:rFonts w:ascii="Verdana" w:hAnsi="Verdana" w:cs="Vijaya"/>
          <w:bCs/>
          <w:color w:val="000000"/>
          <w:sz w:val="16"/>
          <w:szCs w:val="18"/>
          <w:lang w:eastAsia="es-BO"/>
        </w:rPr>
      </w:pPr>
    </w:p>
    <w:p w:rsidR="009D45B5" w:rsidRDefault="009D45B5" w:rsidP="009D45B5">
      <w:pPr>
        <w:autoSpaceDE w:val="0"/>
        <w:autoSpaceDN w:val="0"/>
        <w:adjustRightInd w:val="0"/>
        <w:spacing w:line="220" w:lineRule="atLeast"/>
        <w:jc w:val="center"/>
        <w:rPr>
          <w:rFonts w:ascii="Verdana" w:hAnsi="Verdana" w:cs="Vijaya"/>
          <w:bCs/>
          <w:color w:val="000000"/>
          <w:sz w:val="16"/>
          <w:szCs w:val="18"/>
          <w:lang w:eastAsia="es-BO"/>
        </w:rPr>
      </w:pPr>
      <w:r>
        <w:object w:dxaOrig="21307" w:dyaOrig="8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8pt;height:167.4pt" o:ole="">
            <v:imagedata r:id="rId13" o:title=""/>
          </v:shape>
          <o:OLEObject Type="Embed" ProgID="Visio.Drawing.15" ShapeID="_x0000_i1025" DrawAspect="Content" ObjectID="_1558797814" r:id="rId14"/>
        </w:object>
      </w:r>
    </w:p>
    <w:p w:rsidR="009D45B5" w:rsidRDefault="009D45B5" w:rsidP="00B43487">
      <w:pPr>
        <w:autoSpaceDE w:val="0"/>
        <w:autoSpaceDN w:val="0"/>
        <w:adjustRightInd w:val="0"/>
        <w:spacing w:line="220" w:lineRule="atLeast"/>
        <w:jc w:val="both"/>
        <w:rPr>
          <w:rFonts w:ascii="Verdana" w:hAnsi="Verdana" w:cs="Vijaya"/>
          <w:bCs/>
          <w:color w:val="000000"/>
          <w:sz w:val="16"/>
          <w:szCs w:val="18"/>
          <w:lang w:eastAsia="es-BO"/>
        </w:rPr>
      </w:pPr>
    </w:p>
    <w:p w:rsidR="009D45B5" w:rsidRPr="009D45B5" w:rsidRDefault="009D45B5" w:rsidP="00B43487">
      <w:pPr>
        <w:autoSpaceDE w:val="0"/>
        <w:autoSpaceDN w:val="0"/>
        <w:adjustRightInd w:val="0"/>
        <w:spacing w:line="220" w:lineRule="atLeast"/>
        <w:jc w:val="both"/>
        <w:rPr>
          <w:rFonts w:ascii="Verdana" w:hAnsi="Verdana" w:cs="Vijaya"/>
          <w:b/>
          <w:sz w:val="16"/>
          <w:szCs w:val="16"/>
        </w:rPr>
      </w:pPr>
      <w:r w:rsidRPr="009D45B5">
        <w:rPr>
          <w:rFonts w:ascii="Verdana" w:hAnsi="Verdana" w:cs="Vijaya"/>
          <w:b/>
          <w:sz w:val="16"/>
          <w:szCs w:val="16"/>
        </w:rPr>
        <w:t>PERFIL DE ZANJA</w:t>
      </w:r>
    </w:p>
    <w:p w:rsidR="009D45B5" w:rsidRDefault="009D45B5" w:rsidP="00B43487">
      <w:pPr>
        <w:autoSpaceDE w:val="0"/>
        <w:autoSpaceDN w:val="0"/>
        <w:adjustRightInd w:val="0"/>
        <w:spacing w:line="220" w:lineRule="atLeast"/>
        <w:jc w:val="both"/>
        <w:rPr>
          <w:rFonts w:ascii="Verdana" w:hAnsi="Verdana" w:cs="Vijaya"/>
          <w:bCs/>
          <w:color w:val="000000"/>
          <w:sz w:val="16"/>
          <w:szCs w:val="18"/>
          <w:lang w:eastAsia="es-BO"/>
        </w:rPr>
      </w:pPr>
    </w:p>
    <w:p w:rsidR="009D45B5" w:rsidRDefault="009D45B5" w:rsidP="009D45B5">
      <w:pPr>
        <w:autoSpaceDE w:val="0"/>
        <w:autoSpaceDN w:val="0"/>
        <w:adjustRightInd w:val="0"/>
        <w:spacing w:line="220" w:lineRule="atLeast"/>
        <w:jc w:val="center"/>
        <w:rPr>
          <w:rFonts w:ascii="Verdana" w:hAnsi="Verdana" w:cs="Vijaya"/>
          <w:bCs/>
          <w:color w:val="000000"/>
          <w:sz w:val="16"/>
          <w:szCs w:val="18"/>
          <w:lang w:eastAsia="es-BO"/>
        </w:rPr>
      </w:pPr>
      <w:r>
        <w:object w:dxaOrig="23970" w:dyaOrig="27226">
          <v:shape id="_x0000_i1026" type="#_x0000_t75" style="width:157.1pt;height:179.55pt" o:ole="">
            <v:imagedata r:id="rId15" o:title=""/>
          </v:shape>
          <o:OLEObject Type="Embed" ProgID="Visio.Drawing.15" ShapeID="_x0000_i1026" DrawAspect="Content" ObjectID="_1558797815" r:id="rId16"/>
        </w:object>
      </w:r>
    </w:p>
    <w:p w:rsidR="009D45B5" w:rsidRDefault="009D45B5" w:rsidP="00B43487">
      <w:pPr>
        <w:autoSpaceDE w:val="0"/>
        <w:autoSpaceDN w:val="0"/>
        <w:adjustRightInd w:val="0"/>
        <w:spacing w:line="220" w:lineRule="atLeast"/>
        <w:jc w:val="both"/>
        <w:rPr>
          <w:rFonts w:ascii="Verdana" w:hAnsi="Verdana" w:cs="Vijaya"/>
          <w:bCs/>
          <w:color w:val="000000"/>
          <w:sz w:val="16"/>
          <w:szCs w:val="18"/>
          <w:lang w:eastAsia="es-BO"/>
        </w:rPr>
      </w:pPr>
    </w:p>
    <w:p w:rsidR="009D45B5" w:rsidRPr="009D45B5" w:rsidRDefault="009D45B5" w:rsidP="00B43487">
      <w:pPr>
        <w:autoSpaceDE w:val="0"/>
        <w:autoSpaceDN w:val="0"/>
        <w:adjustRightInd w:val="0"/>
        <w:spacing w:line="220" w:lineRule="atLeast"/>
        <w:jc w:val="both"/>
        <w:rPr>
          <w:rFonts w:ascii="Verdana" w:hAnsi="Verdana" w:cs="Vijaya"/>
          <w:b/>
          <w:sz w:val="16"/>
          <w:szCs w:val="16"/>
        </w:rPr>
      </w:pPr>
      <w:r w:rsidRPr="009D45B5">
        <w:rPr>
          <w:rFonts w:ascii="Verdana" w:hAnsi="Verdana" w:cs="Vijaya"/>
          <w:b/>
          <w:sz w:val="16"/>
          <w:szCs w:val="16"/>
        </w:rPr>
        <w:t>PERFIL DE ZANJA PARA ENTIBADO</w:t>
      </w:r>
    </w:p>
    <w:p w:rsidR="009D45B5" w:rsidRDefault="009D45B5" w:rsidP="00B43487">
      <w:pPr>
        <w:autoSpaceDE w:val="0"/>
        <w:autoSpaceDN w:val="0"/>
        <w:adjustRightInd w:val="0"/>
        <w:spacing w:line="220" w:lineRule="atLeast"/>
        <w:jc w:val="both"/>
        <w:rPr>
          <w:rFonts w:ascii="Verdana" w:hAnsi="Verdana" w:cs="Vijaya"/>
          <w:bCs/>
          <w:color w:val="000000"/>
          <w:sz w:val="16"/>
          <w:szCs w:val="18"/>
          <w:lang w:eastAsia="es-BO"/>
        </w:rPr>
      </w:pPr>
    </w:p>
    <w:p w:rsidR="00B43487" w:rsidRPr="00535ED3" w:rsidRDefault="000E4633" w:rsidP="009D45B5">
      <w:pPr>
        <w:autoSpaceDE w:val="0"/>
        <w:autoSpaceDN w:val="0"/>
        <w:adjustRightInd w:val="0"/>
        <w:spacing w:line="220" w:lineRule="atLeast"/>
        <w:jc w:val="center"/>
        <w:rPr>
          <w:rFonts w:ascii="Verdana" w:hAnsi="Verdana" w:cs="Verdana"/>
          <w:bCs/>
          <w:color w:val="000000"/>
          <w:sz w:val="16"/>
          <w:szCs w:val="16"/>
        </w:rPr>
      </w:pPr>
      <w:r>
        <w:rPr>
          <w:rFonts w:ascii="Verdana" w:hAnsi="Verdana" w:cs="Verdana"/>
          <w:bCs/>
          <w:noProof/>
          <w:color w:val="000000"/>
          <w:sz w:val="16"/>
          <w:szCs w:val="16"/>
          <w:lang w:val="es-BO" w:eastAsia="es-BO"/>
        </w:rPr>
        <w:drawing>
          <wp:inline distT="0" distB="0" distL="0" distR="0">
            <wp:extent cx="2859272" cy="2389839"/>
            <wp:effectExtent l="0" t="0" r="0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Imagen100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9272" cy="2389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43487" w:rsidRPr="00535ED3" w:rsidSect="0022463C">
      <w:headerReference w:type="default" r:id="rId18"/>
      <w:footerReference w:type="default" r:id="rId19"/>
      <w:pgSz w:w="12242" w:h="15842" w:code="1"/>
      <w:pgMar w:top="1418" w:right="1134" w:bottom="1418" w:left="1134" w:header="425" w:footer="11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F7A32" w:rsidRDefault="007F7A32">
      <w:r>
        <w:separator/>
      </w:r>
    </w:p>
  </w:endnote>
  <w:endnote w:type="continuationSeparator" w:id="0">
    <w:p w:rsidR="007F7A32" w:rsidRDefault="007F7A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Vijaya">
    <w:panose1 w:val="020B0604020202020204"/>
    <w:charset w:val="00"/>
    <w:family w:val="swiss"/>
    <w:pitch w:val="variable"/>
    <w:sig w:usb0="001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4938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150"/>
      <w:gridCol w:w="3643"/>
      <w:gridCol w:w="3271"/>
    </w:tblGrid>
    <w:tr w:rsidR="007F7A32" w:rsidRPr="009A4B1A" w:rsidTr="000300B0">
      <w:trPr>
        <w:trHeight w:val="8"/>
        <w:jc w:val="center"/>
      </w:trPr>
      <w:tc>
        <w:tcPr>
          <w:tcW w:w="1565" w:type="pct"/>
        </w:tcPr>
        <w:p w:rsidR="007F7A32" w:rsidRPr="009A4B1A" w:rsidRDefault="007F7A32" w:rsidP="00762594">
          <w:pPr>
            <w:pStyle w:val="Encabezado"/>
            <w:jc w:val="center"/>
            <w:rPr>
              <w:rFonts w:ascii="Verdana" w:eastAsia="Arial Unicode MS" w:hAnsi="Verdana" w:cs="Vijaya"/>
              <w:b/>
              <w:sz w:val="14"/>
              <w:szCs w:val="16"/>
              <w:lang w:val="es-MX"/>
            </w:rPr>
          </w:pPr>
          <w:r>
            <w:rPr>
              <w:rFonts w:ascii="Verdana" w:eastAsia="Arial Unicode MS" w:hAnsi="Verdana" w:cs="Vijaya"/>
              <w:b/>
              <w:sz w:val="14"/>
              <w:szCs w:val="16"/>
              <w:lang w:val="es-MX"/>
            </w:rPr>
            <w:t>ELABORADO</w:t>
          </w:r>
          <w:r w:rsidRPr="009A4B1A">
            <w:rPr>
              <w:rFonts w:ascii="Verdana" w:eastAsia="Arial Unicode MS" w:hAnsi="Verdana" w:cs="Vijaya"/>
              <w:b/>
              <w:sz w:val="14"/>
              <w:szCs w:val="16"/>
              <w:lang w:val="es-MX"/>
            </w:rPr>
            <w:t xml:space="preserve"> POR:</w:t>
          </w:r>
        </w:p>
      </w:tc>
      <w:tc>
        <w:tcPr>
          <w:tcW w:w="1810" w:type="pct"/>
        </w:tcPr>
        <w:p w:rsidR="007F7A32" w:rsidRPr="009A4B1A" w:rsidRDefault="007F7A32" w:rsidP="00762594">
          <w:pPr>
            <w:pStyle w:val="Encabezado"/>
            <w:jc w:val="center"/>
            <w:rPr>
              <w:rFonts w:ascii="Verdana" w:eastAsia="Arial Unicode MS" w:hAnsi="Verdana" w:cs="Vijaya"/>
              <w:sz w:val="14"/>
              <w:szCs w:val="16"/>
              <w:lang w:val="es-MX"/>
            </w:rPr>
          </w:pPr>
          <w:r>
            <w:rPr>
              <w:rFonts w:ascii="Verdana" w:eastAsia="Arial Unicode MS" w:hAnsi="Verdana" w:cs="Vijaya"/>
              <w:b/>
              <w:sz w:val="14"/>
              <w:szCs w:val="16"/>
              <w:lang w:val="es-MX"/>
            </w:rPr>
            <w:t xml:space="preserve">REVISADO </w:t>
          </w:r>
          <w:r w:rsidRPr="009A4B1A">
            <w:rPr>
              <w:rFonts w:ascii="Verdana" w:eastAsia="Arial Unicode MS" w:hAnsi="Verdana" w:cs="Vijaya"/>
              <w:b/>
              <w:sz w:val="14"/>
              <w:szCs w:val="16"/>
              <w:lang w:val="es-MX"/>
            </w:rPr>
            <w:t xml:space="preserve"> POR: </w:t>
          </w:r>
        </w:p>
      </w:tc>
      <w:tc>
        <w:tcPr>
          <w:tcW w:w="1625" w:type="pct"/>
        </w:tcPr>
        <w:p w:rsidR="007F7A32" w:rsidRPr="009A4B1A" w:rsidRDefault="007F7A32" w:rsidP="00762594">
          <w:pPr>
            <w:pStyle w:val="Encabezado"/>
            <w:jc w:val="center"/>
            <w:rPr>
              <w:rFonts w:ascii="Verdana" w:eastAsia="Arial Unicode MS" w:hAnsi="Verdana" w:cs="Vijaya"/>
              <w:b/>
              <w:sz w:val="14"/>
              <w:szCs w:val="16"/>
              <w:lang w:val="es-MX"/>
            </w:rPr>
          </w:pPr>
          <w:r>
            <w:rPr>
              <w:rFonts w:ascii="Verdana" w:eastAsia="Arial Unicode MS" w:hAnsi="Verdana" w:cs="Vijaya"/>
              <w:b/>
              <w:sz w:val="14"/>
              <w:szCs w:val="16"/>
              <w:lang w:val="es-MX"/>
            </w:rPr>
            <w:t>APROBADO POR:</w:t>
          </w:r>
        </w:p>
      </w:tc>
    </w:tr>
    <w:tr w:rsidR="007F7A32" w:rsidRPr="009A4B1A" w:rsidTr="000300B0">
      <w:trPr>
        <w:trHeight w:val="86"/>
        <w:jc w:val="center"/>
      </w:trPr>
      <w:tc>
        <w:tcPr>
          <w:tcW w:w="1565" w:type="pct"/>
        </w:tcPr>
        <w:p w:rsidR="007F7A32" w:rsidRPr="009A4B1A" w:rsidRDefault="007F7A32" w:rsidP="00762594">
          <w:pPr>
            <w:spacing w:after="160" w:line="259" w:lineRule="auto"/>
            <w:rPr>
              <w:rFonts w:ascii="Verdana" w:eastAsia="Arial Unicode MS" w:hAnsi="Verdana" w:cs="Vijaya"/>
              <w:sz w:val="14"/>
              <w:lang w:val="es-MX"/>
            </w:rPr>
          </w:pPr>
        </w:p>
        <w:p w:rsidR="007F7A32" w:rsidRPr="009A4B1A" w:rsidRDefault="007F7A32" w:rsidP="00762594">
          <w:pPr>
            <w:jc w:val="right"/>
            <w:rPr>
              <w:rFonts w:ascii="Verdana" w:eastAsia="Arial Unicode MS" w:hAnsi="Verdana" w:cs="Vijaya"/>
              <w:sz w:val="14"/>
              <w:lang w:val="es-MX"/>
            </w:rPr>
          </w:pPr>
        </w:p>
      </w:tc>
      <w:tc>
        <w:tcPr>
          <w:tcW w:w="1810" w:type="pct"/>
        </w:tcPr>
        <w:p w:rsidR="007F7A32" w:rsidRPr="009A4B1A" w:rsidRDefault="007F7A32" w:rsidP="00762594">
          <w:pPr>
            <w:rPr>
              <w:rFonts w:ascii="Verdana" w:eastAsia="Arial Unicode MS" w:hAnsi="Verdana" w:cs="Vijaya"/>
              <w:b/>
              <w:sz w:val="14"/>
              <w:szCs w:val="16"/>
              <w:lang w:val="es-MX"/>
            </w:rPr>
          </w:pPr>
        </w:p>
      </w:tc>
      <w:tc>
        <w:tcPr>
          <w:tcW w:w="1625" w:type="pct"/>
        </w:tcPr>
        <w:p w:rsidR="007F7A32" w:rsidRPr="009A4B1A" w:rsidRDefault="007F7A32" w:rsidP="00762594">
          <w:pPr>
            <w:rPr>
              <w:rFonts w:ascii="Verdana" w:eastAsia="Arial Unicode MS" w:hAnsi="Verdana" w:cs="Vijaya"/>
              <w:b/>
              <w:sz w:val="14"/>
              <w:szCs w:val="16"/>
              <w:lang w:val="es-MX"/>
            </w:rPr>
          </w:pPr>
        </w:p>
      </w:tc>
    </w:tr>
    <w:tr w:rsidR="007F7A32" w:rsidRPr="009A4B1A" w:rsidTr="000300B0">
      <w:trPr>
        <w:trHeight w:val="86"/>
        <w:jc w:val="center"/>
      </w:trPr>
      <w:tc>
        <w:tcPr>
          <w:tcW w:w="1565" w:type="pct"/>
        </w:tcPr>
        <w:p w:rsidR="007F7A32" w:rsidRDefault="007F7A32" w:rsidP="00762594">
          <w:pPr>
            <w:jc w:val="center"/>
            <w:rPr>
              <w:rFonts w:ascii="Verdana" w:eastAsia="Arial Unicode MS" w:hAnsi="Verdana" w:cs="Vijaya"/>
              <w:sz w:val="12"/>
              <w:szCs w:val="16"/>
            </w:rPr>
          </w:pPr>
          <w:r w:rsidRPr="00556B64">
            <w:rPr>
              <w:rFonts w:ascii="Verdana" w:eastAsia="Arial Unicode MS" w:hAnsi="Verdana" w:cs="Vijaya"/>
              <w:sz w:val="12"/>
              <w:szCs w:val="16"/>
            </w:rPr>
            <w:t>Luis Rodolfo Duran Miranda</w:t>
          </w:r>
        </w:p>
        <w:p w:rsidR="007F7A32" w:rsidRPr="00556B64" w:rsidRDefault="007F7A32" w:rsidP="00762594">
          <w:pPr>
            <w:jc w:val="center"/>
            <w:rPr>
              <w:rFonts w:ascii="Verdana" w:eastAsia="Arial Unicode MS" w:hAnsi="Verdana" w:cs="Vijaya"/>
              <w:b/>
              <w:sz w:val="12"/>
              <w:szCs w:val="16"/>
              <w:lang w:val="es-MX"/>
            </w:rPr>
          </w:pPr>
          <w:r>
            <w:rPr>
              <w:rFonts w:ascii="Verdana" w:eastAsia="Arial Unicode MS" w:hAnsi="Verdana" w:cs="Vijaya"/>
              <w:b/>
              <w:sz w:val="12"/>
              <w:szCs w:val="16"/>
            </w:rPr>
            <w:t>SUPERVISOR DE MANTENIMIENTO SISTEMA PRIMARIO</w:t>
          </w:r>
        </w:p>
      </w:tc>
      <w:tc>
        <w:tcPr>
          <w:tcW w:w="1810" w:type="pct"/>
        </w:tcPr>
        <w:p w:rsidR="007F7A32" w:rsidRPr="009A4B1A" w:rsidRDefault="007F7A32" w:rsidP="00762594">
          <w:pPr>
            <w:jc w:val="center"/>
            <w:rPr>
              <w:rFonts w:ascii="Verdana" w:eastAsia="Arial Unicode MS" w:hAnsi="Verdana" w:cs="Vijaya"/>
              <w:sz w:val="12"/>
              <w:szCs w:val="16"/>
              <w:lang w:val="es-MX"/>
            </w:rPr>
          </w:pPr>
          <w:r w:rsidRPr="009A4B1A">
            <w:rPr>
              <w:rFonts w:ascii="Verdana" w:eastAsia="Arial Unicode MS" w:hAnsi="Verdana" w:cs="Vijaya"/>
              <w:sz w:val="12"/>
              <w:szCs w:val="16"/>
              <w:lang w:val="es-MX"/>
            </w:rPr>
            <w:t xml:space="preserve">Ing. </w:t>
          </w:r>
          <w:r>
            <w:rPr>
              <w:rFonts w:ascii="Verdana" w:eastAsia="Arial Unicode MS" w:hAnsi="Verdana" w:cs="Vijaya"/>
              <w:sz w:val="12"/>
              <w:szCs w:val="16"/>
              <w:lang w:val="es-MX"/>
            </w:rPr>
            <w:t>Pablo Julio Villazon Gomez</w:t>
          </w:r>
        </w:p>
        <w:p w:rsidR="007F7A32" w:rsidRPr="009A4B1A" w:rsidRDefault="007F7A32" w:rsidP="00762594">
          <w:pPr>
            <w:jc w:val="center"/>
            <w:rPr>
              <w:rFonts w:ascii="Verdana" w:eastAsia="Arial Unicode MS" w:hAnsi="Verdana" w:cs="Vijaya"/>
              <w:b/>
              <w:sz w:val="12"/>
              <w:szCs w:val="16"/>
              <w:lang w:val="es-MX"/>
            </w:rPr>
          </w:pPr>
          <w:r>
            <w:rPr>
              <w:rFonts w:ascii="Verdana" w:eastAsia="Arial Unicode MS" w:hAnsi="Verdana" w:cs="Vijaya"/>
              <w:b/>
              <w:sz w:val="12"/>
              <w:szCs w:val="16"/>
              <w:lang w:val="es-MX"/>
            </w:rPr>
            <w:t xml:space="preserve">RESPONSABLE </w:t>
          </w:r>
          <w:r w:rsidRPr="009A4B1A">
            <w:rPr>
              <w:rFonts w:ascii="Verdana" w:eastAsia="Arial Unicode MS" w:hAnsi="Verdana" w:cs="Vijaya"/>
              <w:b/>
              <w:sz w:val="12"/>
              <w:szCs w:val="16"/>
              <w:lang w:val="es-MX"/>
            </w:rPr>
            <w:t>UNIDAD DISTRITAL OPERACIÓN Y MANTENIMIENTO</w:t>
          </w:r>
        </w:p>
      </w:tc>
      <w:tc>
        <w:tcPr>
          <w:tcW w:w="1625" w:type="pct"/>
        </w:tcPr>
        <w:p w:rsidR="007F7A32" w:rsidRPr="009A4B1A" w:rsidRDefault="007F7A32" w:rsidP="00762594">
          <w:pPr>
            <w:jc w:val="center"/>
            <w:rPr>
              <w:rFonts w:ascii="Verdana" w:eastAsia="Arial Unicode MS" w:hAnsi="Verdana" w:cs="Vijaya"/>
              <w:sz w:val="12"/>
              <w:szCs w:val="16"/>
              <w:lang w:val="es-MX"/>
            </w:rPr>
          </w:pPr>
          <w:r w:rsidRPr="009A4B1A">
            <w:rPr>
              <w:rFonts w:ascii="Verdana" w:eastAsia="Arial Unicode MS" w:hAnsi="Verdana" w:cs="Vijaya"/>
              <w:sz w:val="12"/>
              <w:szCs w:val="16"/>
              <w:lang w:val="es-MX"/>
            </w:rPr>
            <w:t>Ing. Ismael Hugo Cruz Hernandez</w:t>
          </w:r>
        </w:p>
        <w:p w:rsidR="007F7A32" w:rsidRPr="009A4B1A" w:rsidRDefault="007F7A32" w:rsidP="00762594">
          <w:pPr>
            <w:jc w:val="center"/>
            <w:rPr>
              <w:rFonts w:ascii="Verdana" w:eastAsia="Arial Unicode MS" w:hAnsi="Verdana" w:cs="Vijaya"/>
              <w:sz w:val="12"/>
              <w:szCs w:val="16"/>
              <w:lang w:val="es-MX"/>
            </w:rPr>
          </w:pPr>
          <w:r w:rsidRPr="009A4B1A">
            <w:rPr>
              <w:rFonts w:ascii="Verdana" w:eastAsia="Arial Unicode MS" w:hAnsi="Verdana" w:cs="Vijaya"/>
              <w:b/>
              <w:sz w:val="12"/>
              <w:szCs w:val="16"/>
              <w:lang w:val="es-MX"/>
            </w:rPr>
            <w:t>JEFE UNIDAD DISTRITAL OPERACIÓN Y MANTENIMIENTO</w:t>
          </w:r>
        </w:p>
      </w:tc>
    </w:tr>
  </w:tbl>
  <w:p w:rsidR="007F7A32" w:rsidRDefault="007F7A32" w:rsidP="0018189A">
    <w:pPr>
      <w:pStyle w:val="Piedepgina"/>
      <w:jc w:val="right"/>
      <w:rPr>
        <w:rFonts w:ascii="Calibri" w:hAnsi="Calibri" w:cs="Calibri"/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F7A32" w:rsidRDefault="007F7A32">
      <w:r>
        <w:separator/>
      </w:r>
    </w:p>
  </w:footnote>
  <w:footnote w:type="continuationSeparator" w:id="0">
    <w:p w:rsidR="007F7A32" w:rsidRDefault="007F7A3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282"/>
      <w:gridCol w:w="5680"/>
      <w:gridCol w:w="2228"/>
    </w:tblGrid>
    <w:tr w:rsidR="007F7A32" w:rsidRPr="00AD0053" w:rsidTr="0022463C">
      <w:trPr>
        <w:trHeight w:val="416"/>
        <w:jc w:val="center"/>
      </w:trPr>
      <w:tc>
        <w:tcPr>
          <w:tcW w:w="1120" w:type="pct"/>
          <w:vMerge w:val="restart"/>
          <w:vAlign w:val="center"/>
        </w:tcPr>
        <w:p w:rsidR="007F7A32" w:rsidRPr="00AD0053" w:rsidRDefault="007F7A32" w:rsidP="008A15F3">
          <w:pPr>
            <w:pStyle w:val="Encabezado"/>
            <w:jc w:val="center"/>
            <w:rPr>
              <w:rFonts w:ascii="Verdana" w:eastAsia="Arial Unicode MS" w:hAnsi="Verdana"/>
              <w:sz w:val="18"/>
              <w:szCs w:val="12"/>
              <w:lang w:val="es-MX"/>
            </w:rPr>
          </w:pPr>
          <w:r w:rsidRPr="00AD0053">
            <w:rPr>
              <w:rFonts w:ascii="Verdana" w:eastAsia="Arial Unicode MS" w:hAnsi="Verdana"/>
              <w:noProof/>
              <w:sz w:val="18"/>
              <w:szCs w:val="12"/>
              <w:lang w:val="es-BO" w:eastAsia="es-BO"/>
            </w:rPr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127635</wp:posOffset>
                </wp:positionH>
                <wp:positionV relativeFrom="paragraph">
                  <wp:posOffset>59690</wp:posOffset>
                </wp:positionV>
                <wp:extent cx="860425" cy="423545"/>
                <wp:effectExtent l="0" t="0" r="0" b="0"/>
                <wp:wrapNone/>
                <wp:docPr id="2" name="Imagen 2" descr="logo-ypfb-la fuerza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logo-ypfb-la fuerza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60425" cy="4235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2787" w:type="pct"/>
          <w:vMerge w:val="restart"/>
          <w:vAlign w:val="center"/>
        </w:tcPr>
        <w:p w:rsidR="007F7A32" w:rsidRPr="007E1D97" w:rsidRDefault="007F7A32" w:rsidP="008A15F3">
          <w:pPr>
            <w:jc w:val="center"/>
            <w:rPr>
              <w:rFonts w:ascii="Verdana" w:hAnsi="Verdana" w:cs="Calibri"/>
              <w:b/>
              <w:sz w:val="18"/>
              <w:szCs w:val="18"/>
            </w:rPr>
          </w:pPr>
          <w:r w:rsidRPr="007E1D97">
            <w:rPr>
              <w:rFonts w:ascii="Verdana" w:hAnsi="Verdana" w:cs="Calibri"/>
              <w:b/>
              <w:sz w:val="18"/>
              <w:szCs w:val="18"/>
            </w:rPr>
            <w:t xml:space="preserve">ESPECIFICACIONES TÉCNICAS </w:t>
          </w:r>
        </w:p>
        <w:p w:rsidR="007F7A32" w:rsidRPr="00AD0053" w:rsidRDefault="009D45B5" w:rsidP="008A15F3">
          <w:pPr>
            <w:jc w:val="center"/>
            <w:rPr>
              <w:rFonts w:ascii="Verdana" w:eastAsia="Arial Unicode MS" w:hAnsi="Verdana" w:cs="Calibri"/>
              <w:color w:val="FF0000"/>
              <w:sz w:val="18"/>
              <w:szCs w:val="20"/>
              <w:lang w:val="es-MX"/>
            </w:rPr>
          </w:pPr>
          <w:r>
            <w:rPr>
              <w:rFonts w:ascii="Verdana" w:eastAsia="Arial Unicode MS" w:hAnsi="Verdana" w:cs="Calibri"/>
              <w:b/>
              <w:sz w:val="18"/>
              <w:szCs w:val="18"/>
              <w:lang w:val="es-MX"/>
            </w:rPr>
            <w:t>GRÁFICOS</w:t>
          </w:r>
        </w:p>
      </w:tc>
      <w:tc>
        <w:tcPr>
          <w:tcW w:w="1093" w:type="pct"/>
          <w:vAlign w:val="center"/>
        </w:tcPr>
        <w:p w:rsidR="007F7A32" w:rsidRPr="00E76369" w:rsidRDefault="007F7A32" w:rsidP="009D45B5">
          <w:pPr>
            <w:pStyle w:val="Encabezado"/>
            <w:jc w:val="center"/>
            <w:rPr>
              <w:rFonts w:ascii="Verdana" w:eastAsia="Arial Unicode MS" w:hAnsi="Verdana" w:cs="Arial"/>
              <w:b/>
              <w:sz w:val="16"/>
              <w:szCs w:val="20"/>
              <w:lang w:val="es-MX"/>
            </w:rPr>
          </w:pPr>
          <w:r w:rsidRPr="00967D24">
            <w:rPr>
              <w:rFonts w:ascii="Verdana" w:eastAsia="Arial Unicode MS" w:hAnsi="Verdana" w:cs="Arial"/>
              <w:b/>
              <w:sz w:val="14"/>
              <w:szCs w:val="20"/>
              <w:lang w:val="es-MX"/>
            </w:rPr>
            <w:t xml:space="preserve">ANEXO </w:t>
          </w:r>
          <w:r w:rsidR="009D45B5">
            <w:rPr>
              <w:rFonts w:ascii="Verdana" w:eastAsia="Arial Unicode MS" w:hAnsi="Verdana" w:cs="Arial"/>
              <w:b/>
              <w:sz w:val="14"/>
              <w:szCs w:val="20"/>
              <w:lang w:val="es-MX"/>
            </w:rPr>
            <w:t>5</w:t>
          </w:r>
        </w:p>
      </w:tc>
    </w:tr>
    <w:tr w:rsidR="007F7A32" w:rsidRPr="00AD0053" w:rsidTr="0022463C">
      <w:trPr>
        <w:trHeight w:val="523"/>
        <w:jc w:val="center"/>
      </w:trPr>
      <w:tc>
        <w:tcPr>
          <w:tcW w:w="1120" w:type="pct"/>
          <w:vMerge/>
          <w:vAlign w:val="center"/>
        </w:tcPr>
        <w:p w:rsidR="007F7A32" w:rsidRPr="00AD0053" w:rsidRDefault="007F7A32" w:rsidP="008A15F3">
          <w:pPr>
            <w:pStyle w:val="Encabezado"/>
            <w:jc w:val="center"/>
            <w:rPr>
              <w:rFonts w:ascii="Verdana" w:eastAsia="Arial Unicode MS" w:hAnsi="Verdana"/>
              <w:noProof/>
              <w:sz w:val="18"/>
              <w:szCs w:val="12"/>
              <w:lang w:val="es-BO" w:eastAsia="es-BO"/>
            </w:rPr>
          </w:pPr>
        </w:p>
      </w:tc>
      <w:tc>
        <w:tcPr>
          <w:tcW w:w="2787" w:type="pct"/>
          <w:vMerge/>
          <w:vAlign w:val="center"/>
        </w:tcPr>
        <w:p w:rsidR="007F7A32" w:rsidRPr="007E1D97" w:rsidRDefault="007F7A32" w:rsidP="008A15F3">
          <w:pPr>
            <w:jc w:val="center"/>
            <w:rPr>
              <w:rFonts w:ascii="Verdana" w:hAnsi="Verdana" w:cs="Calibri"/>
              <w:b/>
              <w:sz w:val="18"/>
              <w:szCs w:val="18"/>
            </w:rPr>
          </w:pPr>
        </w:p>
      </w:tc>
      <w:tc>
        <w:tcPr>
          <w:tcW w:w="1093" w:type="pct"/>
          <w:vAlign w:val="center"/>
        </w:tcPr>
        <w:p w:rsidR="007F7A32" w:rsidRPr="00E76369" w:rsidRDefault="007F7A32" w:rsidP="008A15F3">
          <w:pPr>
            <w:pStyle w:val="Encabezado"/>
            <w:rPr>
              <w:rFonts w:ascii="Verdana" w:eastAsia="Arial Unicode MS" w:hAnsi="Verdana" w:cs="Vijaya"/>
              <w:b/>
              <w:sz w:val="16"/>
              <w:szCs w:val="22"/>
              <w:lang w:val="es-MX"/>
            </w:rPr>
          </w:pPr>
          <w:r w:rsidRPr="00E76369">
            <w:rPr>
              <w:rFonts w:ascii="Verdana" w:eastAsia="Arial Unicode MS" w:hAnsi="Verdana" w:cs="Vijaya"/>
              <w:b/>
              <w:sz w:val="16"/>
              <w:szCs w:val="22"/>
              <w:lang w:val="es-MX"/>
            </w:rPr>
            <w:t>Hoja:</w:t>
          </w:r>
        </w:p>
        <w:p w:rsidR="007F7A32" w:rsidRPr="00E76369" w:rsidRDefault="007F7A32" w:rsidP="008A15F3">
          <w:pPr>
            <w:pStyle w:val="Encabezado"/>
            <w:jc w:val="center"/>
            <w:rPr>
              <w:rFonts w:ascii="Verdana" w:eastAsia="Arial Unicode MS" w:hAnsi="Verdana" w:cs="Arial"/>
              <w:b/>
              <w:sz w:val="16"/>
              <w:szCs w:val="20"/>
              <w:lang w:val="es-MX"/>
            </w:rPr>
          </w:pPr>
          <w:r w:rsidRPr="00E76369">
            <w:rPr>
              <w:rStyle w:val="Nmerodepgina"/>
              <w:rFonts w:ascii="Verdana" w:hAnsi="Verdana" w:cs="Vijaya"/>
              <w:sz w:val="16"/>
              <w:szCs w:val="22"/>
            </w:rPr>
            <w:fldChar w:fldCharType="begin"/>
          </w:r>
          <w:r w:rsidRPr="00E76369">
            <w:rPr>
              <w:rStyle w:val="Nmerodepgina"/>
              <w:rFonts w:ascii="Verdana" w:hAnsi="Verdana" w:cs="Vijaya"/>
              <w:sz w:val="16"/>
              <w:szCs w:val="22"/>
            </w:rPr>
            <w:instrText xml:space="preserve"> PAGE </w:instrText>
          </w:r>
          <w:r w:rsidRPr="00E76369">
            <w:rPr>
              <w:rStyle w:val="Nmerodepgina"/>
              <w:rFonts w:ascii="Verdana" w:hAnsi="Verdana" w:cs="Vijaya"/>
              <w:sz w:val="16"/>
              <w:szCs w:val="22"/>
            </w:rPr>
            <w:fldChar w:fldCharType="separate"/>
          </w:r>
          <w:r w:rsidR="00787DD1">
            <w:rPr>
              <w:rStyle w:val="Nmerodepgina"/>
              <w:rFonts w:ascii="Verdana" w:hAnsi="Verdana" w:cs="Vijaya"/>
              <w:noProof/>
              <w:sz w:val="16"/>
              <w:szCs w:val="22"/>
            </w:rPr>
            <w:t>1</w:t>
          </w:r>
          <w:r w:rsidRPr="00E76369">
            <w:rPr>
              <w:rStyle w:val="Nmerodepgina"/>
              <w:rFonts w:ascii="Verdana" w:hAnsi="Verdana" w:cs="Vijaya"/>
              <w:sz w:val="16"/>
              <w:szCs w:val="22"/>
            </w:rPr>
            <w:fldChar w:fldCharType="end"/>
          </w:r>
          <w:r w:rsidRPr="00E76369">
            <w:rPr>
              <w:rStyle w:val="Nmerodepgina"/>
              <w:rFonts w:ascii="Verdana" w:hAnsi="Verdana" w:cs="Vijaya"/>
              <w:sz w:val="16"/>
              <w:szCs w:val="22"/>
            </w:rPr>
            <w:t xml:space="preserve"> de </w:t>
          </w:r>
          <w:r w:rsidRPr="00E76369">
            <w:rPr>
              <w:rStyle w:val="Nmerodepgina"/>
              <w:rFonts w:ascii="Verdana" w:hAnsi="Verdana" w:cs="Vijaya"/>
              <w:sz w:val="16"/>
              <w:szCs w:val="22"/>
            </w:rPr>
            <w:fldChar w:fldCharType="begin"/>
          </w:r>
          <w:r w:rsidRPr="00E76369">
            <w:rPr>
              <w:rStyle w:val="Nmerodepgina"/>
              <w:rFonts w:ascii="Verdana" w:hAnsi="Verdana" w:cs="Vijaya"/>
              <w:sz w:val="16"/>
              <w:szCs w:val="22"/>
            </w:rPr>
            <w:instrText xml:space="preserve"> NUMPAGES </w:instrText>
          </w:r>
          <w:r w:rsidRPr="00E76369">
            <w:rPr>
              <w:rStyle w:val="Nmerodepgina"/>
              <w:rFonts w:ascii="Verdana" w:hAnsi="Verdana" w:cs="Vijaya"/>
              <w:sz w:val="16"/>
              <w:szCs w:val="22"/>
            </w:rPr>
            <w:fldChar w:fldCharType="separate"/>
          </w:r>
          <w:r w:rsidR="00787DD1">
            <w:rPr>
              <w:rStyle w:val="Nmerodepgina"/>
              <w:rFonts w:ascii="Verdana" w:hAnsi="Verdana" w:cs="Vijaya"/>
              <w:noProof/>
              <w:sz w:val="16"/>
              <w:szCs w:val="22"/>
            </w:rPr>
            <w:t>2</w:t>
          </w:r>
          <w:r w:rsidRPr="00E76369">
            <w:rPr>
              <w:rStyle w:val="Nmerodepgina"/>
              <w:rFonts w:ascii="Verdana" w:hAnsi="Verdana" w:cs="Vijaya"/>
              <w:sz w:val="16"/>
              <w:szCs w:val="22"/>
            </w:rPr>
            <w:fldChar w:fldCharType="end"/>
          </w:r>
        </w:p>
      </w:tc>
    </w:tr>
  </w:tbl>
  <w:p w:rsidR="007F7A32" w:rsidRDefault="007F7A32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C3308D"/>
    <w:multiLevelType w:val="hybridMultilevel"/>
    <w:tmpl w:val="9FCE4DFC"/>
    <w:lvl w:ilvl="0" w:tplc="4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0B5C98"/>
    <w:multiLevelType w:val="hybridMultilevel"/>
    <w:tmpl w:val="08504A50"/>
    <w:lvl w:ilvl="0" w:tplc="0C0A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>
    <w:nsid w:val="18470D3B"/>
    <w:multiLevelType w:val="hybridMultilevel"/>
    <w:tmpl w:val="D3945DE4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C157DC5"/>
    <w:multiLevelType w:val="hybridMultilevel"/>
    <w:tmpl w:val="7324C9CE"/>
    <w:lvl w:ilvl="0" w:tplc="400A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">
    <w:nsid w:val="1FF82D9C"/>
    <w:multiLevelType w:val="hybridMultilevel"/>
    <w:tmpl w:val="E1982040"/>
    <w:lvl w:ilvl="0" w:tplc="4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0D07BE8"/>
    <w:multiLevelType w:val="hybridMultilevel"/>
    <w:tmpl w:val="A852D754"/>
    <w:lvl w:ilvl="0" w:tplc="3DF07060">
      <w:start w:val="7"/>
      <w:numFmt w:val="bullet"/>
      <w:lvlText w:val="-"/>
      <w:lvlJc w:val="left"/>
      <w:pPr>
        <w:ind w:left="786" w:hanging="360"/>
      </w:pPr>
      <w:rPr>
        <w:rFonts w:ascii="Tahoma" w:eastAsia="Times New Roman" w:hAnsi="Tahoma" w:cs="Tahoma" w:hint="default"/>
      </w:rPr>
    </w:lvl>
    <w:lvl w:ilvl="1" w:tplc="400A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6">
    <w:nsid w:val="27262898"/>
    <w:multiLevelType w:val="hybridMultilevel"/>
    <w:tmpl w:val="6712B35E"/>
    <w:lvl w:ilvl="0" w:tplc="4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8C551AA"/>
    <w:multiLevelType w:val="multilevel"/>
    <w:tmpl w:val="8968CE94"/>
    <w:lvl w:ilvl="0">
      <w:start w:val="3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cs="Times New Roman"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cs="Times New Roman" w:hint="default"/>
        <w:b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cs="Times New Roman"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cs="Times New Roman" w:hint="default"/>
        <w:b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cs="Times New Roman"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cs="Times New Roman"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cs="Times New Roman"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cs="Times New Roman" w:hint="default"/>
        <w:b/>
      </w:rPr>
    </w:lvl>
  </w:abstractNum>
  <w:abstractNum w:abstractNumId="8">
    <w:nsid w:val="2E9F57C8"/>
    <w:multiLevelType w:val="hybridMultilevel"/>
    <w:tmpl w:val="CD00140A"/>
    <w:lvl w:ilvl="0" w:tplc="4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2057ED8"/>
    <w:multiLevelType w:val="multilevel"/>
    <w:tmpl w:val="F7E0FD20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0">
    <w:nsid w:val="44884F1A"/>
    <w:multiLevelType w:val="hybridMultilevel"/>
    <w:tmpl w:val="9D8EC624"/>
    <w:lvl w:ilvl="0" w:tplc="4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57B49F9"/>
    <w:multiLevelType w:val="hybridMultilevel"/>
    <w:tmpl w:val="24428570"/>
    <w:lvl w:ilvl="0" w:tplc="4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7C92B54"/>
    <w:multiLevelType w:val="hybridMultilevel"/>
    <w:tmpl w:val="FA9CD826"/>
    <w:lvl w:ilvl="0" w:tplc="0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8035994"/>
    <w:multiLevelType w:val="hybridMultilevel"/>
    <w:tmpl w:val="83C6A9D8"/>
    <w:lvl w:ilvl="0" w:tplc="4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B1F37CF"/>
    <w:multiLevelType w:val="hybridMultilevel"/>
    <w:tmpl w:val="6EFE6EFC"/>
    <w:lvl w:ilvl="0" w:tplc="2E167832">
      <w:start w:val="1"/>
      <w:numFmt w:val="lowerLetter"/>
      <w:lvlText w:val="%1."/>
      <w:lvlJc w:val="left"/>
      <w:pPr>
        <w:ind w:left="720" w:hanging="360"/>
      </w:pPr>
      <w:rPr>
        <w:b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D2D05D4"/>
    <w:multiLevelType w:val="hybridMultilevel"/>
    <w:tmpl w:val="935CCA54"/>
    <w:lvl w:ilvl="0" w:tplc="4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1706CC6"/>
    <w:multiLevelType w:val="hybridMultilevel"/>
    <w:tmpl w:val="53F2F5C8"/>
    <w:lvl w:ilvl="0" w:tplc="0C0A000D">
      <w:start w:val="1"/>
      <w:numFmt w:val="bullet"/>
      <w:lvlText w:val=""/>
      <w:lvlJc w:val="left"/>
      <w:pPr>
        <w:ind w:left="2136" w:hanging="360"/>
      </w:pPr>
      <w:rPr>
        <w:rFonts w:ascii="Wingdings" w:hAnsi="Wingdings" w:hint="default"/>
      </w:rPr>
    </w:lvl>
    <w:lvl w:ilvl="1" w:tplc="400A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7">
    <w:nsid w:val="5BB44DFC"/>
    <w:multiLevelType w:val="hybridMultilevel"/>
    <w:tmpl w:val="0BF878F6"/>
    <w:lvl w:ilvl="0" w:tplc="4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5E497105"/>
    <w:multiLevelType w:val="hybridMultilevel"/>
    <w:tmpl w:val="5434E806"/>
    <w:lvl w:ilvl="0" w:tplc="D9B21E52">
      <w:start w:val="2"/>
      <w:numFmt w:val="bullet"/>
      <w:lvlText w:val="-"/>
      <w:lvlJc w:val="left"/>
      <w:pPr>
        <w:ind w:left="1068" w:hanging="360"/>
      </w:pPr>
      <w:rPr>
        <w:rFonts w:ascii="Arial" w:eastAsia="Calibri" w:hAnsi="Arial" w:cs="Arial" w:hint="default"/>
      </w:rPr>
    </w:lvl>
    <w:lvl w:ilvl="1" w:tplc="400A0003" w:tentative="1">
      <w:start w:val="1"/>
      <w:numFmt w:val="bullet"/>
      <w:lvlText w:val="o"/>
      <w:lvlJc w:val="left"/>
      <w:pPr>
        <w:ind w:left="1722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442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162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3882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602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322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042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762" w:hanging="360"/>
      </w:pPr>
      <w:rPr>
        <w:rFonts w:ascii="Wingdings" w:hAnsi="Wingdings" w:hint="default"/>
      </w:rPr>
    </w:lvl>
  </w:abstractNum>
  <w:abstractNum w:abstractNumId="19">
    <w:nsid w:val="5EA76549"/>
    <w:multiLevelType w:val="hybridMultilevel"/>
    <w:tmpl w:val="EF482F8E"/>
    <w:lvl w:ilvl="0" w:tplc="400A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400A0019" w:tentative="1">
      <w:start w:val="1"/>
      <w:numFmt w:val="lowerLetter"/>
      <w:lvlText w:val="%2."/>
      <w:lvlJc w:val="left"/>
      <w:pPr>
        <w:ind w:left="1080" w:hanging="360"/>
      </w:pPr>
    </w:lvl>
    <w:lvl w:ilvl="2" w:tplc="400A001B" w:tentative="1">
      <w:start w:val="1"/>
      <w:numFmt w:val="lowerRoman"/>
      <w:lvlText w:val="%3."/>
      <w:lvlJc w:val="right"/>
      <w:pPr>
        <w:ind w:left="1800" w:hanging="180"/>
      </w:pPr>
    </w:lvl>
    <w:lvl w:ilvl="3" w:tplc="400A000F" w:tentative="1">
      <w:start w:val="1"/>
      <w:numFmt w:val="decimal"/>
      <w:lvlText w:val="%4."/>
      <w:lvlJc w:val="left"/>
      <w:pPr>
        <w:ind w:left="2520" w:hanging="360"/>
      </w:pPr>
    </w:lvl>
    <w:lvl w:ilvl="4" w:tplc="400A0019" w:tentative="1">
      <w:start w:val="1"/>
      <w:numFmt w:val="lowerLetter"/>
      <w:lvlText w:val="%5."/>
      <w:lvlJc w:val="left"/>
      <w:pPr>
        <w:ind w:left="3240" w:hanging="360"/>
      </w:pPr>
    </w:lvl>
    <w:lvl w:ilvl="5" w:tplc="400A001B" w:tentative="1">
      <w:start w:val="1"/>
      <w:numFmt w:val="lowerRoman"/>
      <w:lvlText w:val="%6."/>
      <w:lvlJc w:val="right"/>
      <w:pPr>
        <w:ind w:left="3960" w:hanging="180"/>
      </w:pPr>
    </w:lvl>
    <w:lvl w:ilvl="6" w:tplc="400A000F" w:tentative="1">
      <w:start w:val="1"/>
      <w:numFmt w:val="decimal"/>
      <w:lvlText w:val="%7."/>
      <w:lvlJc w:val="left"/>
      <w:pPr>
        <w:ind w:left="4680" w:hanging="360"/>
      </w:pPr>
    </w:lvl>
    <w:lvl w:ilvl="7" w:tplc="400A0019" w:tentative="1">
      <w:start w:val="1"/>
      <w:numFmt w:val="lowerLetter"/>
      <w:lvlText w:val="%8."/>
      <w:lvlJc w:val="left"/>
      <w:pPr>
        <w:ind w:left="5400" w:hanging="360"/>
      </w:pPr>
    </w:lvl>
    <w:lvl w:ilvl="8" w:tplc="4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616E7C18"/>
    <w:multiLevelType w:val="hybridMultilevel"/>
    <w:tmpl w:val="09EE2A4C"/>
    <w:lvl w:ilvl="0" w:tplc="400A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1">
    <w:nsid w:val="65175E42"/>
    <w:multiLevelType w:val="hybridMultilevel"/>
    <w:tmpl w:val="AF7256AA"/>
    <w:lvl w:ilvl="0" w:tplc="0C0A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2">
    <w:nsid w:val="66AF1F8F"/>
    <w:multiLevelType w:val="hybridMultilevel"/>
    <w:tmpl w:val="C5F4D68E"/>
    <w:lvl w:ilvl="0" w:tplc="400A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23">
    <w:nsid w:val="685126B4"/>
    <w:multiLevelType w:val="hybridMultilevel"/>
    <w:tmpl w:val="F2CAEB40"/>
    <w:lvl w:ilvl="0" w:tplc="0C0A000D">
      <w:start w:val="1"/>
      <w:numFmt w:val="bullet"/>
      <w:lvlText w:val=""/>
      <w:lvlJc w:val="left"/>
      <w:pPr>
        <w:ind w:left="1146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4">
    <w:nsid w:val="6B0E3524"/>
    <w:multiLevelType w:val="hybridMultilevel"/>
    <w:tmpl w:val="CD4A39E0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2" w:tplc="4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6BC23055"/>
    <w:multiLevelType w:val="hybridMultilevel"/>
    <w:tmpl w:val="D64C9F12"/>
    <w:lvl w:ilvl="0" w:tplc="0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2" w:tplc="0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71A22F31"/>
    <w:multiLevelType w:val="hybridMultilevel"/>
    <w:tmpl w:val="03C858CE"/>
    <w:lvl w:ilvl="0" w:tplc="1E2E2A74">
      <w:start w:val="1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8F3536E"/>
    <w:multiLevelType w:val="hybridMultilevel"/>
    <w:tmpl w:val="061CA25E"/>
    <w:lvl w:ilvl="0" w:tplc="0C0A0001">
      <w:start w:val="1"/>
      <w:numFmt w:val="bullet"/>
      <w:lvlText w:val=""/>
      <w:lvlJc w:val="left"/>
      <w:pPr>
        <w:ind w:left="-1068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-34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7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109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181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253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325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397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4692" w:hanging="360"/>
      </w:pPr>
      <w:rPr>
        <w:rFonts w:ascii="Wingdings" w:hAnsi="Wingdings" w:hint="default"/>
      </w:rPr>
    </w:lvl>
  </w:abstractNum>
  <w:abstractNum w:abstractNumId="28">
    <w:nsid w:val="7CD00B90"/>
    <w:multiLevelType w:val="hybridMultilevel"/>
    <w:tmpl w:val="0096F5B8"/>
    <w:lvl w:ilvl="0" w:tplc="400A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29">
    <w:nsid w:val="7D2A0269"/>
    <w:multiLevelType w:val="hybridMultilevel"/>
    <w:tmpl w:val="4BAED23A"/>
    <w:lvl w:ilvl="0" w:tplc="4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8"/>
  </w:num>
  <w:num w:numId="3">
    <w:abstractNumId w:val="27"/>
  </w:num>
  <w:num w:numId="4">
    <w:abstractNumId w:val="17"/>
  </w:num>
  <w:num w:numId="5">
    <w:abstractNumId w:val="2"/>
  </w:num>
  <w:num w:numId="6">
    <w:abstractNumId w:val="19"/>
  </w:num>
  <w:num w:numId="7">
    <w:abstractNumId w:val="14"/>
  </w:num>
  <w:num w:numId="8">
    <w:abstractNumId w:val="10"/>
  </w:num>
  <w:num w:numId="9">
    <w:abstractNumId w:val="26"/>
  </w:num>
  <w:num w:numId="10">
    <w:abstractNumId w:val="1"/>
  </w:num>
  <w:num w:numId="11">
    <w:abstractNumId w:val="23"/>
  </w:num>
  <w:num w:numId="12">
    <w:abstractNumId w:val="21"/>
  </w:num>
  <w:num w:numId="13">
    <w:abstractNumId w:val="16"/>
  </w:num>
  <w:num w:numId="14">
    <w:abstractNumId w:val="9"/>
  </w:num>
  <w:num w:numId="15">
    <w:abstractNumId w:val="12"/>
  </w:num>
  <w:num w:numId="16">
    <w:abstractNumId w:val="25"/>
  </w:num>
  <w:num w:numId="17">
    <w:abstractNumId w:val="28"/>
  </w:num>
  <w:num w:numId="18">
    <w:abstractNumId w:val="22"/>
  </w:num>
  <w:num w:numId="19">
    <w:abstractNumId w:val="3"/>
  </w:num>
  <w:num w:numId="20">
    <w:abstractNumId w:val="20"/>
  </w:num>
  <w:num w:numId="21">
    <w:abstractNumId w:val="18"/>
  </w:num>
  <w:num w:numId="22">
    <w:abstractNumId w:val="4"/>
  </w:num>
  <w:num w:numId="23">
    <w:abstractNumId w:val="0"/>
  </w:num>
  <w:num w:numId="24">
    <w:abstractNumId w:val="29"/>
  </w:num>
  <w:num w:numId="25">
    <w:abstractNumId w:val="11"/>
  </w:num>
  <w:num w:numId="26">
    <w:abstractNumId w:val="25"/>
  </w:num>
  <w:num w:numId="27">
    <w:abstractNumId w:val="24"/>
  </w:num>
  <w:num w:numId="28">
    <w:abstractNumId w:val="5"/>
  </w:num>
  <w:num w:numId="29">
    <w:abstractNumId w:val="15"/>
  </w:num>
  <w:num w:numId="30">
    <w:abstractNumId w:val="7"/>
  </w:num>
  <w:num w:numId="31">
    <w:abstractNumId w:val="6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20"/>
  <w:drawingGridVerticalSpacing w:val="57"/>
  <w:displayHorizontalDrawingGridEvery w:val="2"/>
  <w:noPunctuationKerning/>
  <w:characterSpacingControl w:val="doNotCompress"/>
  <w:hdrShapeDefaults>
    <o:shapedefaults v:ext="edit" spidmax="25601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12E3A"/>
    <w:rsid w:val="000004A5"/>
    <w:rsid w:val="000018C9"/>
    <w:rsid w:val="00002CF0"/>
    <w:rsid w:val="00003342"/>
    <w:rsid w:val="00004615"/>
    <w:rsid w:val="00005730"/>
    <w:rsid w:val="00005C78"/>
    <w:rsid w:val="00005EFF"/>
    <w:rsid w:val="00006809"/>
    <w:rsid w:val="00007230"/>
    <w:rsid w:val="00007635"/>
    <w:rsid w:val="0000774B"/>
    <w:rsid w:val="0001037A"/>
    <w:rsid w:val="0001216D"/>
    <w:rsid w:val="000126B2"/>
    <w:rsid w:val="00012C0F"/>
    <w:rsid w:val="0001328A"/>
    <w:rsid w:val="00013CE6"/>
    <w:rsid w:val="00013E2F"/>
    <w:rsid w:val="000141E0"/>
    <w:rsid w:val="000144F9"/>
    <w:rsid w:val="00014950"/>
    <w:rsid w:val="00015E39"/>
    <w:rsid w:val="00016031"/>
    <w:rsid w:val="00016B06"/>
    <w:rsid w:val="000274D6"/>
    <w:rsid w:val="000277CD"/>
    <w:rsid w:val="00027D78"/>
    <w:rsid w:val="0003007D"/>
    <w:rsid w:val="000300B0"/>
    <w:rsid w:val="0003037F"/>
    <w:rsid w:val="000303A2"/>
    <w:rsid w:val="00030C09"/>
    <w:rsid w:val="000317AE"/>
    <w:rsid w:val="000319D8"/>
    <w:rsid w:val="00034063"/>
    <w:rsid w:val="00034F38"/>
    <w:rsid w:val="00035EC5"/>
    <w:rsid w:val="0003678A"/>
    <w:rsid w:val="0003683C"/>
    <w:rsid w:val="00036D52"/>
    <w:rsid w:val="00036E3F"/>
    <w:rsid w:val="00037E8F"/>
    <w:rsid w:val="00040CCC"/>
    <w:rsid w:val="00042C42"/>
    <w:rsid w:val="00042DD6"/>
    <w:rsid w:val="00043602"/>
    <w:rsid w:val="00044F39"/>
    <w:rsid w:val="00045955"/>
    <w:rsid w:val="0004683D"/>
    <w:rsid w:val="00047FA8"/>
    <w:rsid w:val="00050E10"/>
    <w:rsid w:val="00052CC5"/>
    <w:rsid w:val="00053ECC"/>
    <w:rsid w:val="00056885"/>
    <w:rsid w:val="00057DDE"/>
    <w:rsid w:val="00060E6C"/>
    <w:rsid w:val="00060FAF"/>
    <w:rsid w:val="00061DAD"/>
    <w:rsid w:val="00065EF0"/>
    <w:rsid w:val="00067DFA"/>
    <w:rsid w:val="00071FC5"/>
    <w:rsid w:val="00072D6E"/>
    <w:rsid w:val="000743FD"/>
    <w:rsid w:val="00074748"/>
    <w:rsid w:val="00075AF5"/>
    <w:rsid w:val="00076EE6"/>
    <w:rsid w:val="00080E27"/>
    <w:rsid w:val="00081290"/>
    <w:rsid w:val="00081CE1"/>
    <w:rsid w:val="000842F7"/>
    <w:rsid w:val="00084C18"/>
    <w:rsid w:val="00084D64"/>
    <w:rsid w:val="00086472"/>
    <w:rsid w:val="00091399"/>
    <w:rsid w:val="000915EF"/>
    <w:rsid w:val="000917DB"/>
    <w:rsid w:val="000922AF"/>
    <w:rsid w:val="000931C2"/>
    <w:rsid w:val="00095BE9"/>
    <w:rsid w:val="000966DC"/>
    <w:rsid w:val="000A0AD3"/>
    <w:rsid w:val="000A1B94"/>
    <w:rsid w:val="000A2831"/>
    <w:rsid w:val="000A29DD"/>
    <w:rsid w:val="000A2AD2"/>
    <w:rsid w:val="000A35EF"/>
    <w:rsid w:val="000A36A4"/>
    <w:rsid w:val="000A36AF"/>
    <w:rsid w:val="000A3887"/>
    <w:rsid w:val="000A4106"/>
    <w:rsid w:val="000A46C5"/>
    <w:rsid w:val="000A53D8"/>
    <w:rsid w:val="000A5B1A"/>
    <w:rsid w:val="000A6215"/>
    <w:rsid w:val="000A6284"/>
    <w:rsid w:val="000A6AAC"/>
    <w:rsid w:val="000A6E92"/>
    <w:rsid w:val="000A7372"/>
    <w:rsid w:val="000B00E1"/>
    <w:rsid w:val="000B0A13"/>
    <w:rsid w:val="000B2E6F"/>
    <w:rsid w:val="000B3F27"/>
    <w:rsid w:val="000B4BDA"/>
    <w:rsid w:val="000B4FE9"/>
    <w:rsid w:val="000B5CC8"/>
    <w:rsid w:val="000C0699"/>
    <w:rsid w:val="000C0782"/>
    <w:rsid w:val="000C1141"/>
    <w:rsid w:val="000C2A23"/>
    <w:rsid w:val="000C2AEC"/>
    <w:rsid w:val="000C53BC"/>
    <w:rsid w:val="000C769C"/>
    <w:rsid w:val="000D0645"/>
    <w:rsid w:val="000D06A0"/>
    <w:rsid w:val="000D109E"/>
    <w:rsid w:val="000D3A59"/>
    <w:rsid w:val="000D459D"/>
    <w:rsid w:val="000D58A0"/>
    <w:rsid w:val="000D5B23"/>
    <w:rsid w:val="000D73D4"/>
    <w:rsid w:val="000D77C7"/>
    <w:rsid w:val="000D7961"/>
    <w:rsid w:val="000D7CB9"/>
    <w:rsid w:val="000D7D9E"/>
    <w:rsid w:val="000E402E"/>
    <w:rsid w:val="000E4633"/>
    <w:rsid w:val="000E4B4C"/>
    <w:rsid w:val="000E4CC1"/>
    <w:rsid w:val="000E5C1D"/>
    <w:rsid w:val="000E5DCE"/>
    <w:rsid w:val="000E65A7"/>
    <w:rsid w:val="000E7047"/>
    <w:rsid w:val="000E7C81"/>
    <w:rsid w:val="000F1433"/>
    <w:rsid w:val="000F3BB7"/>
    <w:rsid w:val="000F6127"/>
    <w:rsid w:val="000F6CE3"/>
    <w:rsid w:val="000F72AE"/>
    <w:rsid w:val="000F74D6"/>
    <w:rsid w:val="0010097B"/>
    <w:rsid w:val="001010C5"/>
    <w:rsid w:val="0010168E"/>
    <w:rsid w:val="00105937"/>
    <w:rsid w:val="00107547"/>
    <w:rsid w:val="00110A6B"/>
    <w:rsid w:val="00110FB3"/>
    <w:rsid w:val="0011105D"/>
    <w:rsid w:val="00111947"/>
    <w:rsid w:val="00113A9C"/>
    <w:rsid w:val="00114EF1"/>
    <w:rsid w:val="001155D6"/>
    <w:rsid w:val="00115B53"/>
    <w:rsid w:val="001161DE"/>
    <w:rsid w:val="001175A4"/>
    <w:rsid w:val="0011791F"/>
    <w:rsid w:val="00120E07"/>
    <w:rsid w:val="00120F82"/>
    <w:rsid w:val="00121663"/>
    <w:rsid w:val="00121986"/>
    <w:rsid w:val="0012451F"/>
    <w:rsid w:val="001245C1"/>
    <w:rsid w:val="00124B61"/>
    <w:rsid w:val="0012506E"/>
    <w:rsid w:val="00125C76"/>
    <w:rsid w:val="00127ACA"/>
    <w:rsid w:val="00130994"/>
    <w:rsid w:val="001310B4"/>
    <w:rsid w:val="0013110F"/>
    <w:rsid w:val="00131D93"/>
    <w:rsid w:val="00132B0E"/>
    <w:rsid w:val="001345D1"/>
    <w:rsid w:val="00134A9C"/>
    <w:rsid w:val="00134E1D"/>
    <w:rsid w:val="001354A4"/>
    <w:rsid w:val="0013639D"/>
    <w:rsid w:val="001370D9"/>
    <w:rsid w:val="0014169B"/>
    <w:rsid w:val="0014311F"/>
    <w:rsid w:val="0014555F"/>
    <w:rsid w:val="00146821"/>
    <w:rsid w:val="0014707F"/>
    <w:rsid w:val="001478AE"/>
    <w:rsid w:val="00147A82"/>
    <w:rsid w:val="00147D9D"/>
    <w:rsid w:val="001506ED"/>
    <w:rsid w:val="0015134E"/>
    <w:rsid w:val="00151E41"/>
    <w:rsid w:val="001549A3"/>
    <w:rsid w:val="00154E56"/>
    <w:rsid w:val="00155005"/>
    <w:rsid w:val="00156069"/>
    <w:rsid w:val="00156CBA"/>
    <w:rsid w:val="00157544"/>
    <w:rsid w:val="00157B6B"/>
    <w:rsid w:val="00160352"/>
    <w:rsid w:val="0016089F"/>
    <w:rsid w:val="0016108D"/>
    <w:rsid w:val="00161193"/>
    <w:rsid w:val="001614F2"/>
    <w:rsid w:val="00162E5A"/>
    <w:rsid w:val="001630B3"/>
    <w:rsid w:val="00163CED"/>
    <w:rsid w:val="001643EC"/>
    <w:rsid w:val="001655FB"/>
    <w:rsid w:val="001657D0"/>
    <w:rsid w:val="00165C87"/>
    <w:rsid w:val="00165D5D"/>
    <w:rsid w:val="00170665"/>
    <w:rsid w:val="00170D20"/>
    <w:rsid w:val="00173E88"/>
    <w:rsid w:val="00174ACA"/>
    <w:rsid w:val="00174EA9"/>
    <w:rsid w:val="00175AFD"/>
    <w:rsid w:val="001764F7"/>
    <w:rsid w:val="00176F43"/>
    <w:rsid w:val="001773F7"/>
    <w:rsid w:val="0018010E"/>
    <w:rsid w:val="001802AC"/>
    <w:rsid w:val="0018085A"/>
    <w:rsid w:val="00180A48"/>
    <w:rsid w:val="0018189A"/>
    <w:rsid w:val="00181BF8"/>
    <w:rsid w:val="00184872"/>
    <w:rsid w:val="00185158"/>
    <w:rsid w:val="00185188"/>
    <w:rsid w:val="00186A72"/>
    <w:rsid w:val="00192F0E"/>
    <w:rsid w:val="00193009"/>
    <w:rsid w:val="00195F01"/>
    <w:rsid w:val="0019680C"/>
    <w:rsid w:val="001A0ABA"/>
    <w:rsid w:val="001A2250"/>
    <w:rsid w:val="001A2603"/>
    <w:rsid w:val="001A2656"/>
    <w:rsid w:val="001A65FD"/>
    <w:rsid w:val="001A6FEB"/>
    <w:rsid w:val="001B1B91"/>
    <w:rsid w:val="001B61BB"/>
    <w:rsid w:val="001B6606"/>
    <w:rsid w:val="001B7285"/>
    <w:rsid w:val="001B7EB0"/>
    <w:rsid w:val="001C161A"/>
    <w:rsid w:val="001C166D"/>
    <w:rsid w:val="001C2107"/>
    <w:rsid w:val="001C5D67"/>
    <w:rsid w:val="001C5EC6"/>
    <w:rsid w:val="001C7C45"/>
    <w:rsid w:val="001D21C7"/>
    <w:rsid w:val="001D4163"/>
    <w:rsid w:val="001D4491"/>
    <w:rsid w:val="001D5116"/>
    <w:rsid w:val="001D5925"/>
    <w:rsid w:val="001E053D"/>
    <w:rsid w:val="001E0CFA"/>
    <w:rsid w:val="001E0E1D"/>
    <w:rsid w:val="001E1A8D"/>
    <w:rsid w:val="001E1CFC"/>
    <w:rsid w:val="001E1EDB"/>
    <w:rsid w:val="001E3415"/>
    <w:rsid w:val="001E6CED"/>
    <w:rsid w:val="001E72B5"/>
    <w:rsid w:val="001E794A"/>
    <w:rsid w:val="001F00F4"/>
    <w:rsid w:val="001F0FEC"/>
    <w:rsid w:val="001F103C"/>
    <w:rsid w:val="001F2336"/>
    <w:rsid w:val="001F2E19"/>
    <w:rsid w:val="001F4515"/>
    <w:rsid w:val="001F4811"/>
    <w:rsid w:val="001F4A10"/>
    <w:rsid w:val="001F5123"/>
    <w:rsid w:val="001F55E3"/>
    <w:rsid w:val="0020138D"/>
    <w:rsid w:val="00201ABD"/>
    <w:rsid w:val="002029B1"/>
    <w:rsid w:val="002032CC"/>
    <w:rsid w:val="00203F52"/>
    <w:rsid w:val="00204990"/>
    <w:rsid w:val="0020509B"/>
    <w:rsid w:val="002057AD"/>
    <w:rsid w:val="00213148"/>
    <w:rsid w:val="00213700"/>
    <w:rsid w:val="00213EA8"/>
    <w:rsid w:val="00214EDE"/>
    <w:rsid w:val="002157F0"/>
    <w:rsid w:val="002162F6"/>
    <w:rsid w:val="00217443"/>
    <w:rsid w:val="002174D4"/>
    <w:rsid w:val="00217962"/>
    <w:rsid w:val="002208D1"/>
    <w:rsid w:val="0022100F"/>
    <w:rsid w:val="0022463C"/>
    <w:rsid w:val="00227D62"/>
    <w:rsid w:val="002324AB"/>
    <w:rsid w:val="0023389E"/>
    <w:rsid w:val="00233B40"/>
    <w:rsid w:val="00235C6D"/>
    <w:rsid w:val="00235DB0"/>
    <w:rsid w:val="00237190"/>
    <w:rsid w:val="00240FEE"/>
    <w:rsid w:val="00241F74"/>
    <w:rsid w:val="002429BD"/>
    <w:rsid w:val="00242B57"/>
    <w:rsid w:val="00242F2A"/>
    <w:rsid w:val="00244177"/>
    <w:rsid w:val="00244A92"/>
    <w:rsid w:val="002458F8"/>
    <w:rsid w:val="00246D0B"/>
    <w:rsid w:val="00252686"/>
    <w:rsid w:val="00253B1C"/>
    <w:rsid w:val="00253ECB"/>
    <w:rsid w:val="00254E95"/>
    <w:rsid w:val="00254F68"/>
    <w:rsid w:val="00255558"/>
    <w:rsid w:val="0025666C"/>
    <w:rsid w:val="00257863"/>
    <w:rsid w:val="00260430"/>
    <w:rsid w:val="002621C3"/>
    <w:rsid w:val="002627E0"/>
    <w:rsid w:val="00263348"/>
    <w:rsid w:val="002645E6"/>
    <w:rsid w:val="002666E4"/>
    <w:rsid w:val="00266C75"/>
    <w:rsid w:val="002677ED"/>
    <w:rsid w:val="00267904"/>
    <w:rsid w:val="00270929"/>
    <w:rsid w:val="00274434"/>
    <w:rsid w:val="00274F6F"/>
    <w:rsid w:val="00275291"/>
    <w:rsid w:val="002757C6"/>
    <w:rsid w:val="002767C6"/>
    <w:rsid w:val="00276A73"/>
    <w:rsid w:val="00277B1F"/>
    <w:rsid w:val="00280BEC"/>
    <w:rsid w:val="0028227F"/>
    <w:rsid w:val="00282A18"/>
    <w:rsid w:val="00282C2E"/>
    <w:rsid w:val="002836D4"/>
    <w:rsid w:val="00285BC3"/>
    <w:rsid w:val="00286552"/>
    <w:rsid w:val="00286B51"/>
    <w:rsid w:val="002914B5"/>
    <w:rsid w:val="00293C72"/>
    <w:rsid w:val="00296956"/>
    <w:rsid w:val="002977F9"/>
    <w:rsid w:val="002A12A5"/>
    <w:rsid w:val="002A1668"/>
    <w:rsid w:val="002A2A94"/>
    <w:rsid w:val="002A2B73"/>
    <w:rsid w:val="002A6D96"/>
    <w:rsid w:val="002B00EB"/>
    <w:rsid w:val="002B21A9"/>
    <w:rsid w:val="002B2259"/>
    <w:rsid w:val="002B2731"/>
    <w:rsid w:val="002B2CCF"/>
    <w:rsid w:val="002B34F5"/>
    <w:rsid w:val="002B48D1"/>
    <w:rsid w:val="002B6B1A"/>
    <w:rsid w:val="002B7701"/>
    <w:rsid w:val="002B7821"/>
    <w:rsid w:val="002B7A60"/>
    <w:rsid w:val="002B7AEB"/>
    <w:rsid w:val="002C13AB"/>
    <w:rsid w:val="002C18AA"/>
    <w:rsid w:val="002C19C2"/>
    <w:rsid w:val="002C411B"/>
    <w:rsid w:val="002C5EC7"/>
    <w:rsid w:val="002C6121"/>
    <w:rsid w:val="002C6BCA"/>
    <w:rsid w:val="002D05AD"/>
    <w:rsid w:val="002D168D"/>
    <w:rsid w:val="002D559B"/>
    <w:rsid w:val="002D6224"/>
    <w:rsid w:val="002D62F3"/>
    <w:rsid w:val="002E06B4"/>
    <w:rsid w:val="002E2B31"/>
    <w:rsid w:val="002E412C"/>
    <w:rsid w:val="002E4E05"/>
    <w:rsid w:val="002E4FBF"/>
    <w:rsid w:val="002E5026"/>
    <w:rsid w:val="002E6BAC"/>
    <w:rsid w:val="002F0D57"/>
    <w:rsid w:val="002F22A6"/>
    <w:rsid w:val="002F3FC0"/>
    <w:rsid w:val="002F4277"/>
    <w:rsid w:val="002F5A1C"/>
    <w:rsid w:val="002F6509"/>
    <w:rsid w:val="00302592"/>
    <w:rsid w:val="003027C4"/>
    <w:rsid w:val="00303A71"/>
    <w:rsid w:val="00304149"/>
    <w:rsid w:val="003065F2"/>
    <w:rsid w:val="00311F5C"/>
    <w:rsid w:val="0031222F"/>
    <w:rsid w:val="00313803"/>
    <w:rsid w:val="00313E1C"/>
    <w:rsid w:val="003144B3"/>
    <w:rsid w:val="00314890"/>
    <w:rsid w:val="003148A6"/>
    <w:rsid w:val="00315209"/>
    <w:rsid w:val="003167EE"/>
    <w:rsid w:val="00316C5A"/>
    <w:rsid w:val="00317112"/>
    <w:rsid w:val="00320B47"/>
    <w:rsid w:val="003216D0"/>
    <w:rsid w:val="0032238A"/>
    <w:rsid w:val="003229EF"/>
    <w:rsid w:val="0032310A"/>
    <w:rsid w:val="00323F2A"/>
    <w:rsid w:val="003242AA"/>
    <w:rsid w:val="00325605"/>
    <w:rsid w:val="0032612B"/>
    <w:rsid w:val="00326B39"/>
    <w:rsid w:val="00326DD9"/>
    <w:rsid w:val="0032765B"/>
    <w:rsid w:val="00330B63"/>
    <w:rsid w:val="003314C8"/>
    <w:rsid w:val="00331C2C"/>
    <w:rsid w:val="00332EB4"/>
    <w:rsid w:val="00333C20"/>
    <w:rsid w:val="00333CCE"/>
    <w:rsid w:val="00334296"/>
    <w:rsid w:val="00334D07"/>
    <w:rsid w:val="0033562C"/>
    <w:rsid w:val="00335ED0"/>
    <w:rsid w:val="00336AFF"/>
    <w:rsid w:val="00340621"/>
    <w:rsid w:val="003416B9"/>
    <w:rsid w:val="00342859"/>
    <w:rsid w:val="003433C0"/>
    <w:rsid w:val="0034494A"/>
    <w:rsid w:val="00346BC2"/>
    <w:rsid w:val="00347A78"/>
    <w:rsid w:val="0035173D"/>
    <w:rsid w:val="0035324C"/>
    <w:rsid w:val="003534AF"/>
    <w:rsid w:val="003547A9"/>
    <w:rsid w:val="0035666C"/>
    <w:rsid w:val="003614C9"/>
    <w:rsid w:val="00362226"/>
    <w:rsid w:val="00363D35"/>
    <w:rsid w:val="0036453A"/>
    <w:rsid w:val="00365101"/>
    <w:rsid w:val="003656D0"/>
    <w:rsid w:val="00367413"/>
    <w:rsid w:val="00367C27"/>
    <w:rsid w:val="00367FE4"/>
    <w:rsid w:val="00371B39"/>
    <w:rsid w:val="0037229D"/>
    <w:rsid w:val="00373C91"/>
    <w:rsid w:val="00374E4D"/>
    <w:rsid w:val="00380425"/>
    <w:rsid w:val="0038200D"/>
    <w:rsid w:val="00384917"/>
    <w:rsid w:val="00384C41"/>
    <w:rsid w:val="003851D0"/>
    <w:rsid w:val="0038590B"/>
    <w:rsid w:val="003879DB"/>
    <w:rsid w:val="003902D4"/>
    <w:rsid w:val="00391799"/>
    <w:rsid w:val="003919D9"/>
    <w:rsid w:val="00393127"/>
    <w:rsid w:val="00393BFB"/>
    <w:rsid w:val="00394D8B"/>
    <w:rsid w:val="00396B1C"/>
    <w:rsid w:val="003A11B3"/>
    <w:rsid w:val="003A11D4"/>
    <w:rsid w:val="003A3CD3"/>
    <w:rsid w:val="003A57DE"/>
    <w:rsid w:val="003A7676"/>
    <w:rsid w:val="003B014C"/>
    <w:rsid w:val="003B0599"/>
    <w:rsid w:val="003B0B39"/>
    <w:rsid w:val="003B15D6"/>
    <w:rsid w:val="003B42F1"/>
    <w:rsid w:val="003B44B8"/>
    <w:rsid w:val="003B58FE"/>
    <w:rsid w:val="003C0350"/>
    <w:rsid w:val="003C064A"/>
    <w:rsid w:val="003C0B08"/>
    <w:rsid w:val="003C3CBD"/>
    <w:rsid w:val="003C3EC9"/>
    <w:rsid w:val="003C4037"/>
    <w:rsid w:val="003C4394"/>
    <w:rsid w:val="003C4815"/>
    <w:rsid w:val="003C56FE"/>
    <w:rsid w:val="003C5E9B"/>
    <w:rsid w:val="003C6B0D"/>
    <w:rsid w:val="003C6C5D"/>
    <w:rsid w:val="003C7796"/>
    <w:rsid w:val="003C7952"/>
    <w:rsid w:val="003D0074"/>
    <w:rsid w:val="003D0380"/>
    <w:rsid w:val="003D3867"/>
    <w:rsid w:val="003D3DE2"/>
    <w:rsid w:val="003D4BDF"/>
    <w:rsid w:val="003D5466"/>
    <w:rsid w:val="003D703D"/>
    <w:rsid w:val="003D7415"/>
    <w:rsid w:val="003E0331"/>
    <w:rsid w:val="003E1040"/>
    <w:rsid w:val="003E3232"/>
    <w:rsid w:val="003E403F"/>
    <w:rsid w:val="003E55E4"/>
    <w:rsid w:val="003E59AD"/>
    <w:rsid w:val="003E6B58"/>
    <w:rsid w:val="003E7978"/>
    <w:rsid w:val="003E79D0"/>
    <w:rsid w:val="003F21EF"/>
    <w:rsid w:val="003F2292"/>
    <w:rsid w:val="003F32E5"/>
    <w:rsid w:val="003F4742"/>
    <w:rsid w:val="003F6342"/>
    <w:rsid w:val="0040077A"/>
    <w:rsid w:val="00402D4F"/>
    <w:rsid w:val="004049F5"/>
    <w:rsid w:val="00405B4A"/>
    <w:rsid w:val="0040674C"/>
    <w:rsid w:val="00406A3C"/>
    <w:rsid w:val="004079EE"/>
    <w:rsid w:val="00410632"/>
    <w:rsid w:val="004130DC"/>
    <w:rsid w:val="0041389E"/>
    <w:rsid w:val="00413B91"/>
    <w:rsid w:val="004145EA"/>
    <w:rsid w:val="0041533E"/>
    <w:rsid w:val="00416C71"/>
    <w:rsid w:val="00417212"/>
    <w:rsid w:val="0042018E"/>
    <w:rsid w:val="00420C95"/>
    <w:rsid w:val="004233C7"/>
    <w:rsid w:val="00424CBA"/>
    <w:rsid w:val="00426A63"/>
    <w:rsid w:val="0042762E"/>
    <w:rsid w:val="00431BD0"/>
    <w:rsid w:val="00433852"/>
    <w:rsid w:val="0043439F"/>
    <w:rsid w:val="004350FC"/>
    <w:rsid w:val="0043531D"/>
    <w:rsid w:val="00436645"/>
    <w:rsid w:val="004378E2"/>
    <w:rsid w:val="00441743"/>
    <w:rsid w:val="00441F26"/>
    <w:rsid w:val="00442A27"/>
    <w:rsid w:val="00443424"/>
    <w:rsid w:val="0044391B"/>
    <w:rsid w:val="00443C37"/>
    <w:rsid w:val="00443D00"/>
    <w:rsid w:val="00444AD4"/>
    <w:rsid w:val="004504E6"/>
    <w:rsid w:val="00450759"/>
    <w:rsid w:val="004516CB"/>
    <w:rsid w:val="00452195"/>
    <w:rsid w:val="004529CC"/>
    <w:rsid w:val="00452A10"/>
    <w:rsid w:val="0045361C"/>
    <w:rsid w:val="0045366E"/>
    <w:rsid w:val="00453D21"/>
    <w:rsid w:val="00454A31"/>
    <w:rsid w:val="00455A9B"/>
    <w:rsid w:val="00455B5C"/>
    <w:rsid w:val="00455DBE"/>
    <w:rsid w:val="00455FC2"/>
    <w:rsid w:val="00461613"/>
    <w:rsid w:val="00461724"/>
    <w:rsid w:val="00461FA0"/>
    <w:rsid w:val="004620CB"/>
    <w:rsid w:val="004626AC"/>
    <w:rsid w:val="00465ACE"/>
    <w:rsid w:val="00466ED9"/>
    <w:rsid w:val="00467570"/>
    <w:rsid w:val="0047071D"/>
    <w:rsid w:val="004716A8"/>
    <w:rsid w:val="00471935"/>
    <w:rsid w:val="00473232"/>
    <w:rsid w:val="00473A88"/>
    <w:rsid w:val="0047496C"/>
    <w:rsid w:val="00474DE9"/>
    <w:rsid w:val="00474F32"/>
    <w:rsid w:val="00475273"/>
    <w:rsid w:val="00475525"/>
    <w:rsid w:val="00476AAB"/>
    <w:rsid w:val="00477901"/>
    <w:rsid w:val="004804E1"/>
    <w:rsid w:val="004809C7"/>
    <w:rsid w:val="00481AE8"/>
    <w:rsid w:val="00481C90"/>
    <w:rsid w:val="004827F7"/>
    <w:rsid w:val="00482FD3"/>
    <w:rsid w:val="00483B56"/>
    <w:rsid w:val="00484A4F"/>
    <w:rsid w:val="00485537"/>
    <w:rsid w:val="00487106"/>
    <w:rsid w:val="00490427"/>
    <w:rsid w:val="00490C60"/>
    <w:rsid w:val="00493336"/>
    <w:rsid w:val="00493AE9"/>
    <w:rsid w:val="00494A86"/>
    <w:rsid w:val="004950A8"/>
    <w:rsid w:val="00495667"/>
    <w:rsid w:val="00496663"/>
    <w:rsid w:val="0049666C"/>
    <w:rsid w:val="0049681C"/>
    <w:rsid w:val="004974AA"/>
    <w:rsid w:val="00497ABA"/>
    <w:rsid w:val="00497C43"/>
    <w:rsid w:val="004A0110"/>
    <w:rsid w:val="004A16E1"/>
    <w:rsid w:val="004A1F5C"/>
    <w:rsid w:val="004A236C"/>
    <w:rsid w:val="004A2E8C"/>
    <w:rsid w:val="004A3A00"/>
    <w:rsid w:val="004A57B5"/>
    <w:rsid w:val="004A5DA5"/>
    <w:rsid w:val="004A5FB6"/>
    <w:rsid w:val="004A6447"/>
    <w:rsid w:val="004A6977"/>
    <w:rsid w:val="004A7901"/>
    <w:rsid w:val="004B13F2"/>
    <w:rsid w:val="004B2766"/>
    <w:rsid w:val="004B5227"/>
    <w:rsid w:val="004B6278"/>
    <w:rsid w:val="004B6594"/>
    <w:rsid w:val="004B6D65"/>
    <w:rsid w:val="004B73D4"/>
    <w:rsid w:val="004C0DA5"/>
    <w:rsid w:val="004C17DF"/>
    <w:rsid w:val="004C182C"/>
    <w:rsid w:val="004C1F4B"/>
    <w:rsid w:val="004C22E1"/>
    <w:rsid w:val="004C27E3"/>
    <w:rsid w:val="004C2C95"/>
    <w:rsid w:val="004C42A4"/>
    <w:rsid w:val="004C58FE"/>
    <w:rsid w:val="004C5F9C"/>
    <w:rsid w:val="004C6230"/>
    <w:rsid w:val="004C6815"/>
    <w:rsid w:val="004C686B"/>
    <w:rsid w:val="004D06C2"/>
    <w:rsid w:val="004D2D10"/>
    <w:rsid w:val="004D2FDD"/>
    <w:rsid w:val="004D5D83"/>
    <w:rsid w:val="004D662D"/>
    <w:rsid w:val="004D6D1E"/>
    <w:rsid w:val="004D76F0"/>
    <w:rsid w:val="004E0290"/>
    <w:rsid w:val="004E0765"/>
    <w:rsid w:val="004E75C0"/>
    <w:rsid w:val="004F009F"/>
    <w:rsid w:val="004F2318"/>
    <w:rsid w:val="004F25D4"/>
    <w:rsid w:val="004F28C4"/>
    <w:rsid w:val="004F2CDB"/>
    <w:rsid w:val="004F4F6C"/>
    <w:rsid w:val="004F58FB"/>
    <w:rsid w:val="004F61E3"/>
    <w:rsid w:val="004F696C"/>
    <w:rsid w:val="00500AB5"/>
    <w:rsid w:val="005016BA"/>
    <w:rsid w:val="0050178F"/>
    <w:rsid w:val="0050193F"/>
    <w:rsid w:val="00501B70"/>
    <w:rsid w:val="00502141"/>
    <w:rsid w:val="00505DFB"/>
    <w:rsid w:val="00506BEF"/>
    <w:rsid w:val="00507174"/>
    <w:rsid w:val="0051180E"/>
    <w:rsid w:val="0051203D"/>
    <w:rsid w:val="0051215D"/>
    <w:rsid w:val="00513FA6"/>
    <w:rsid w:val="00515942"/>
    <w:rsid w:val="005169D5"/>
    <w:rsid w:val="005172F1"/>
    <w:rsid w:val="00517767"/>
    <w:rsid w:val="00520396"/>
    <w:rsid w:val="0052053E"/>
    <w:rsid w:val="005208A9"/>
    <w:rsid w:val="00521219"/>
    <w:rsid w:val="00523230"/>
    <w:rsid w:val="00523BFE"/>
    <w:rsid w:val="00524CA2"/>
    <w:rsid w:val="0052519C"/>
    <w:rsid w:val="00525D77"/>
    <w:rsid w:val="00525F17"/>
    <w:rsid w:val="00526C14"/>
    <w:rsid w:val="0053075D"/>
    <w:rsid w:val="0053110C"/>
    <w:rsid w:val="00532108"/>
    <w:rsid w:val="00532A5E"/>
    <w:rsid w:val="00533399"/>
    <w:rsid w:val="00533CDB"/>
    <w:rsid w:val="00535DA2"/>
    <w:rsid w:val="00535ED3"/>
    <w:rsid w:val="00537E3F"/>
    <w:rsid w:val="005409DF"/>
    <w:rsid w:val="00540C6B"/>
    <w:rsid w:val="005414C9"/>
    <w:rsid w:val="00542356"/>
    <w:rsid w:val="005425EE"/>
    <w:rsid w:val="00542897"/>
    <w:rsid w:val="00542B21"/>
    <w:rsid w:val="00542F21"/>
    <w:rsid w:val="00543CCD"/>
    <w:rsid w:val="00543E3C"/>
    <w:rsid w:val="0054411E"/>
    <w:rsid w:val="00546CFC"/>
    <w:rsid w:val="00547893"/>
    <w:rsid w:val="00552F54"/>
    <w:rsid w:val="005537CE"/>
    <w:rsid w:val="005539D5"/>
    <w:rsid w:val="005541E6"/>
    <w:rsid w:val="00554CC6"/>
    <w:rsid w:val="00555532"/>
    <w:rsid w:val="005577A6"/>
    <w:rsid w:val="00557A0B"/>
    <w:rsid w:val="005606B2"/>
    <w:rsid w:val="00560DEB"/>
    <w:rsid w:val="00560F40"/>
    <w:rsid w:val="0056259D"/>
    <w:rsid w:val="005629B5"/>
    <w:rsid w:val="00562D49"/>
    <w:rsid w:val="005635AC"/>
    <w:rsid w:val="00563B93"/>
    <w:rsid w:val="00565871"/>
    <w:rsid w:val="0056587A"/>
    <w:rsid w:val="00565AB9"/>
    <w:rsid w:val="00566576"/>
    <w:rsid w:val="00566B38"/>
    <w:rsid w:val="005675A6"/>
    <w:rsid w:val="00567CB4"/>
    <w:rsid w:val="005713B7"/>
    <w:rsid w:val="00571E9E"/>
    <w:rsid w:val="005731A6"/>
    <w:rsid w:val="00573256"/>
    <w:rsid w:val="00573FA0"/>
    <w:rsid w:val="00577023"/>
    <w:rsid w:val="00577D29"/>
    <w:rsid w:val="00577F7E"/>
    <w:rsid w:val="0058030D"/>
    <w:rsid w:val="00581A70"/>
    <w:rsid w:val="00581F29"/>
    <w:rsid w:val="00583D80"/>
    <w:rsid w:val="00584310"/>
    <w:rsid w:val="005845E4"/>
    <w:rsid w:val="005846DC"/>
    <w:rsid w:val="0058550D"/>
    <w:rsid w:val="0058598D"/>
    <w:rsid w:val="00586291"/>
    <w:rsid w:val="00586D06"/>
    <w:rsid w:val="0059019C"/>
    <w:rsid w:val="00590D5A"/>
    <w:rsid w:val="0059141E"/>
    <w:rsid w:val="00591B71"/>
    <w:rsid w:val="005932AC"/>
    <w:rsid w:val="00593C9B"/>
    <w:rsid w:val="00594BCA"/>
    <w:rsid w:val="005953A4"/>
    <w:rsid w:val="005955D9"/>
    <w:rsid w:val="00595620"/>
    <w:rsid w:val="00596415"/>
    <w:rsid w:val="005969C3"/>
    <w:rsid w:val="00597583"/>
    <w:rsid w:val="00597F30"/>
    <w:rsid w:val="005A0274"/>
    <w:rsid w:val="005A1E1A"/>
    <w:rsid w:val="005A3B41"/>
    <w:rsid w:val="005A4473"/>
    <w:rsid w:val="005A4D0E"/>
    <w:rsid w:val="005A5B10"/>
    <w:rsid w:val="005A6DF5"/>
    <w:rsid w:val="005B095D"/>
    <w:rsid w:val="005B12EE"/>
    <w:rsid w:val="005B13FD"/>
    <w:rsid w:val="005B1D1E"/>
    <w:rsid w:val="005B4362"/>
    <w:rsid w:val="005B5067"/>
    <w:rsid w:val="005B6A56"/>
    <w:rsid w:val="005B7A34"/>
    <w:rsid w:val="005B7CB4"/>
    <w:rsid w:val="005C0616"/>
    <w:rsid w:val="005C1EDD"/>
    <w:rsid w:val="005C2072"/>
    <w:rsid w:val="005C30C4"/>
    <w:rsid w:val="005C3A02"/>
    <w:rsid w:val="005C5305"/>
    <w:rsid w:val="005C5EA5"/>
    <w:rsid w:val="005C77DD"/>
    <w:rsid w:val="005D3464"/>
    <w:rsid w:val="005D4162"/>
    <w:rsid w:val="005D639E"/>
    <w:rsid w:val="005D726C"/>
    <w:rsid w:val="005D7822"/>
    <w:rsid w:val="005D7BDF"/>
    <w:rsid w:val="005E0D56"/>
    <w:rsid w:val="005E0EF8"/>
    <w:rsid w:val="005E15D0"/>
    <w:rsid w:val="005E161E"/>
    <w:rsid w:val="005E31D2"/>
    <w:rsid w:val="005E3248"/>
    <w:rsid w:val="005E3408"/>
    <w:rsid w:val="005E3663"/>
    <w:rsid w:val="005E4877"/>
    <w:rsid w:val="005E6CC0"/>
    <w:rsid w:val="005F08EE"/>
    <w:rsid w:val="005F11E9"/>
    <w:rsid w:val="005F1BF7"/>
    <w:rsid w:val="005F3A4A"/>
    <w:rsid w:val="005F4438"/>
    <w:rsid w:val="005F44C1"/>
    <w:rsid w:val="005F486D"/>
    <w:rsid w:val="005F60DD"/>
    <w:rsid w:val="005F72AA"/>
    <w:rsid w:val="005F7640"/>
    <w:rsid w:val="005F7BE1"/>
    <w:rsid w:val="00600806"/>
    <w:rsid w:val="00603A08"/>
    <w:rsid w:val="00604424"/>
    <w:rsid w:val="00604F10"/>
    <w:rsid w:val="00605206"/>
    <w:rsid w:val="00605B2B"/>
    <w:rsid w:val="00607E01"/>
    <w:rsid w:val="00610575"/>
    <w:rsid w:val="006112F7"/>
    <w:rsid w:val="006119FB"/>
    <w:rsid w:val="006129F9"/>
    <w:rsid w:val="00612D79"/>
    <w:rsid w:val="00612E3A"/>
    <w:rsid w:val="006130AA"/>
    <w:rsid w:val="00614078"/>
    <w:rsid w:val="00614957"/>
    <w:rsid w:val="00614CF8"/>
    <w:rsid w:val="00615369"/>
    <w:rsid w:val="006155C9"/>
    <w:rsid w:val="00616572"/>
    <w:rsid w:val="00620E81"/>
    <w:rsid w:val="00621699"/>
    <w:rsid w:val="006220BE"/>
    <w:rsid w:val="00622417"/>
    <w:rsid w:val="00623749"/>
    <w:rsid w:val="00624146"/>
    <w:rsid w:val="006253B2"/>
    <w:rsid w:val="00625449"/>
    <w:rsid w:val="00625ED5"/>
    <w:rsid w:val="00631A8E"/>
    <w:rsid w:val="00632416"/>
    <w:rsid w:val="00632774"/>
    <w:rsid w:val="006329ED"/>
    <w:rsid w:val="00632EE0"/>
    <w:rsid w:val="006344D0"/>
    <w:rsid w:val="00635239"/>
    <w:rsid w:val="006364FD"/>
    <w:rsid w:val="0063679A"/>
    <w:rsid w:val="00640D73"/>
    <w:rsid w:val="0064213C"/>
    <w:rsid w:val="00643FA3"/>
    <w:rsid w:val="00644BAF"/>
    <w:rsid w:val="00645601"/>
    <w:rsid w:val="006466B8"/>
    <w:rsid w:val="0064782B"/>
    <w:rsid w:val="006503C2"/>
    <w:rsid w:val="006510BB"/>
    <w:rsid w:val="00652F63"/>
    <w:rsid w:val="006535C4"/>
    <w:rsid w:val="00655111"/>
    <w:rsid w:val="0065619A"/>
    <w:rsid w:val="006561D4"/>
    <w:rsid w:val="006566E2"/>
    <w:rsid w:val="006570B6"/>
    <w:rsid w:val="00657FA6"/>
    <w:rsid w:val="006600D1"/>
    <w:rsid w:val="00661048"/>
    <w:rsid w:val="00661321"/>
    <w:rsid w:val="0066376C"/>
    <w:rsid w:val="00663C0D"/>
    <w:rsid w:val="00664369"/>
    <w:rsid w:val="00664D39"/>
    <w:rsid w:val="00665462"/>
    <w:rsid w:val="00665745"/>
    <w:rsid w:val="006657D1"/>
    <w:rsid w:val="00666BDE"/>
    <w:rsid w:val="00666DDA"/>
    <w:rsid w:val="006728AC"/>
    <w:rsid w:val="00673605"/>
    <w:rsid w:val="00674654"/>
    <w:rsid w:val="00675D45"/>
    <w:rsid w:val="006804CF"/>
    <w:rsid w:val="006815D6"/>
    <w:rsid w:val="006820B1"/>
    <w:rsid w:val="006830C9"/>
    <w:rsid w:val="00684624"/>
    <w:rsid w:val="006868A0"/>
    <w:rsid w:val="00691BC9"/>
    <w:rsid w:val="00691EC4"/>
    <w:rsid w:val="00692A1F"/>
    <w:rsid w:val="00694828"/>
    <w:rsid w:val="00696732"/>
    <w:rsid w:val="0069797E"/>
    <w:rsid w:val="006A3747"/>
    <w:rsid w:val="006A4FD4"/>
    <w:rsid w:val="006A579C"/>
    <w:rsid w:val="006A59CC"/>
    <w:rsid w:val="006A616B"/>
    <w:rsid w:val="006A7190"/>
    <w:rsid w:val="006A72BD"/>
    <w:rsid w:val="006A7962"/>
    <w:rsid w:val="006B002F"/>
    <w:rsid w:val="006B03A1"/>
    <w:rsid w:val="006B051E"/>
    <w:rsid w:val="006B1384"/>
    <w:rsid w:val="006B22A2"/>
    <w:rsid w:val="006B2343"/>
    <w:rsid w:val="006B476A"/>
    <w:rsid w:val="006B4FBF"/>
    <w:rsid w:val="006B56ED"/>
    <w:rsid w:val="006B6E66"/>
    <w:rsid w:val="006B7A8F"/>
    <w:rsid w:val="006C016D"/>
    <w:rsid w:val="006C06AA"/>
    <w:rsid w:val="006C0FB7"/>
    <w:rsid w:val="006C1239"/>
    <w:rsid w:val="006C2115"/>
    <w:rsid w:val="006C3A9C"/>
    <w:rsid w:val="006C4271"/>
    <w:rsid w:val="006C5030"/>
    <w:rsid w:val="006C5D9A"/>
    <w:rsid w:val="006C70D4"/>
    <w:rsid w:val="006D0208"/>
    <w:rsid w:val="006D1B36"/>
    <w:rsid w:val="006D29F8"/>
    <w:rsid w:val="006D301F"/>
    <w:rsid w:val="006D3E9A"/>
    <w:rsid w:val="006D5FB0"/>
    <w:rsid w:val="006D6355"/>
    <w:rsid w:val="006E1D37"/>
    <w:rsid w:val="006E1E61"/>
    <w:rsid w:val="006E7EAC"/>
    <w:rsid w:val="006F0A52"/>
    <w:rsid w:val="006F2F19"/>
    <w:rsid w:val="006F41BB"/>
    <w:rsid w:val="006F46C7"/>
    <w:rsid w:val="006F5767"/>
    <w:rsid w:val="006F7C7D"/>
    <w:rsid w:val="00700743"/>
    <w:rsid w:val="00700CC8"/>
    <w:rsid w:val="00700DDD"/>
    <w:rsid w:val="00702953"/>
    <w:rsid w:val="007032B6"/>
    <w:rsid w:val="007041FC"/>
    <w:rsid w:val="00705994"/>
    <w:rsid w:val="0070605E"/>
    <w:rsid w:val="00707921"/>
    <w:rsid w:val="0071476A"/>
    <w:rsid w:val="00714F0C"/>
    <w:rsid w:val="007153E6"/>
    <w:rsid w:val="0071725C"/>
    <w:rsid w:val="007175AB"/>
    <w:rsid w:val="007208A9"/>
    <w:rsid w:val="007229AB"/>
    <w:rsid w:val="007238B7"/>
    <w:rsid w:val="00723F33"/>
    <w:rsid w:val="007265B0"/>
    <w:rsid w:val="00726E4B"/>
    <w:rsid w:val="0072799B"/>
    <w:rsid w:val="007306EE"/>
    <w:rsid w:val="00730F73"/>
    <w:rsid w:val="00731ED5"/>
    <w:rsid w:val="00731ED9"/>
    <w:rsid w:val="007324DF"/>
    <w:rsid w:val="0073275C"/>
    <w:rsid w:val="00732B3C"/>
    <w:rsid w:val="0073317E"/>
    <w:rsid w:val="007335B5"/>
    <w:rsid w:val="007335D7"/>
    <w:rsid w:val="0073475C"/>
    <w:rsid w:val="00735A44"/>
    <w:rsid w:val="00736782"/>
    <w:rsid w:val="0073788F"/>
    <w:rsid w:val="00741692"/>
    <w:rsid w:val="00741DAB"/>
    <w:rsid w:val="007422B6"/>
    <w:rsid w:val="00742535"/>
    <w:rsid w:val="00743EA8"/>
    <w:rsid w:val="00744189"/>
    <w:rsid w:val="0074453F"/>
    <w:rsid w:val="007453BD"/>
    <w:rsid w:val="007466B2"/>
    <w:rsid w:val="00747ABC"/>
    <w:rsid w:val="00750201"/>
    <w:rsid w:val="00750EC4"/>
    <w:rsid w:val="00752797"/>
    <w:rsid w:val="00752C40"/>
    <w:rsid w:val="00752FC2"/>
    <w:rsid w:val="007539E5"/>
    <w:rsid w:val="007546AA"/>
    <w:rsid w:val="00754F35"/>
    <w:rsid w:val="007557E5"/>
    <w:rsid w:val="0075596E"/>
    <w:rsid w:val="00755D06"/>
    <w:rsid w:val="0075608F"/>
    <w:rsid w:val="007567F1"/>
    <w:rsid w:val="00757A6A"/>
    <w:rsid w:val="0076024C"/>
    <w:rsid w:val="00760E5D"/>
    <w:rsid w:val="007610F7"/>
    <w:rsid w:val="00762594"/>
    <w:rsid w:val="007626A9"/>
    <w:rsid w:val="00762F0A"/>
    <w:rsid w:val="0076303B"/>
    <w:rsid w:val="007634A1"/>
    <w:rsid w:val="007638B1"/>
    <w:rsid w:val="00763C5E"/>
    <w:rsid w:val="00763FAD"/>
    <w:rsid w:val="0076421C"/>
    <w:rsid w:val="00764367"/>
    <w:rsid w:val="00764C72"/>
    <w:rsid w:val="00765F9C"/>
    <w:rsid w:val="0077109E"/>
    <w:rsid w:val="007737B1"/>
    <w:rsid w:val="007739BD"/>
    <w:rsid w:val="00775374"/>
    <w:rsid w:val="00775522"/>
    <w:rsid w:val="00775769"/>
    <w:rsid w:val="00775DB4"/>
    <w:rsid w:val="00777674"/>
    <w:rsid w:val="00782F31"/>
    <w:rsid w:val="00783803"/>
    <w:rsid w:val="0078424B"/>
    <w:rsid w:val="00785EFB"/>
    <w:rsid w:val="00787A28"/>
    <w:rsid w:val="00787DD1"/>
    <w:rsid w:val="00791CC3"/>
    <w:rsid w:val="00792168"/>
    <w:rsid w:val="007939AD"/>
    <w:rsid w:val="00795A68"/>
    <w:rsid w:val="00795AAD"/>
    <w:rsid w:val="007968D5"/>
    <w:rsid w:val="007970CF"/>
    <w:rsid w:val="00797341"/>
    <w:rsid w:val="007A05A3"/>
    <w:rsid w:val="007A095C"/>
    <w:rsid w:val="007A2C19"/>
    <w:rsid w:val="007A327B"/>
    <w:rsid w:val="007A33A1"/>
    <w:rsid w:val="007A4E2D"/>
    <w:rsid w:val="007A6CCA"/>
    <w:rsid w:val="007A74B5"/>
    <w:rsid w:val="007B193D"/>
    <w:rsid w:val="007B1CE7"/>
    <w:rsid w:val="007B1ECD"/>
    <w:rsid w:val="007B3476"/>
    <w:rsid w:val="007B349E"/>
    <w:rsid w:val="007B59E9"/>
    <w:rsid w:val="007B6931"/>
    <w:rsid w:val="007B748C"/>
    <w:rsid w:val="007C08CA"/>
    <w:rsid w:val="007C22E6"/>
    <w:rsid w:val="007C2917"/>
    <w:rsid w:val="007C4A7F"/>
    <w:rsid w:val="007C5FAA"/>
    <w:rsid w:val="007C5FB8"/>
    <w:rsid w:val="007C7140"/>
    <w:rsid w:val="007C7906"/>
    <w:rsid w:val="007D16AF"/>
    <w:rsid w:val="007D16B6"/>
    <w:rsid w:val="007D2ABD"/>
    <w:rsid w:val="007D2C06"/>
    <w:rsid w:val="007D2FA0"/>
    <w:rsid w:val="007D3189"/>
    <w:rsid w:val="007D3465"/>
    <w:rsid w:val="007D38A9"/>
    <w:rsid w:val="007D3AD5"/>
    <w:rsid w:val="007D43F8"/>
    <w:rsid w:val="007D5048"/>
    <w:rsid w:val="007D5373"/>
    <w:rsid w:val="007D66CC"/>
    <w:rsid w:val="007E1D97"/>
    <w:rsid w:val="007E40F4"/>
    <w:rsid w:val="007E6622"/>
    <w:rsid w:val="007F1302"/>
    <w:rsid w:val="007F21EF"/>
    <w:rsid w:val="007F22CA"/>
    <w:rsid w:val="007F2ADC"/>
    <w:rsid w:val="007F2B40"/>
    <w:rsid w:val="007F32ED"/>
    <w:rsid w:val="007F3879"/>
    <w:rsid w:val="007F59F7"/>
    <w:rsid w:val="007F5EAB"/>
    <w:rsid w:val="007F7A32"/>
    <w:rsid w:val="008005E3"/>
    <w:rsid w:val="008028A9"/>
    <w:rsid w:val="00803060"/>
    <w:rsid w:val="008039D6"/>
    <w:rsid w:val="00803E27"/>
    <w:rsid w:val="00804DAD"/>
    <w:rsid w:val="0080579D"/>
    <w:rsid w:val="00805D79"/>
    <w:rsid w:val="00806902"/>
    <w:rsid w:val="00806AF2"/>
    <w:rsid w:val="00806CF5"/>
    <w:rsid w:val="00806FA1"/>
    <w:rsid w:val="00812B0B"/>
    <w:rsid w:val="00815129"/>
    <w:rsid w:val="008156BD"/>
    <w:rsid w:val="00815ED0"/>
    <w:rsid w:val="008163D1"/>
    <w:rsid w:val="00816ACE"/>
    <w:rsid w:val="00816C3D"/>
    <w:rsid w:val="008176A9"/>
    <w:rsid w:val="008207BB"/>
    <w:rsid w:val="00820D89"/>
    <w:rsid w:val="00821EE7"/>
    <w:rsid w:val="00822CF2"/>
    <w:rsid w:val="008308B6"/>
    <w:rsid w:val="00830BC9"/>
    <w:rsid w:val="00830F2A"/>
    <w:rsid w:val="00832AA9"/>
    <w:rsid w:val="00833159"/>
    <w:rsid w:val="008332BA"/>
    <w:rsid w:val="00835EF2"/>
    <w:rsid w:val="00837A9D"/>
    <w:rsid w:val="00841F5E"/>
    <w:rsid w:val="008455F5"/>
    <w:rsid w:val="00850129"/>
    <w:rsid w:val="00850648"/>
    <w:rsid w:val="00850D06"/>
    <w:rsid w:val="0085117F"/>
    <w:rsid w:val="00852BAD"/>
    <w:rsid w:val="00853142"/>
    <w:rsid w:val="00853DB5"/>
    <w:rsid w:val="00855734"/>
    <w:rsid w:val="008567CC"/>
    <w:rsid w:val="008568D4"/>
    <w:rsid w:val="008576DD"/>
    <w:rsid w:val="0086002B"/>
    <w:rsid w:val="0086008A"/>
    <w:rsid w:val="00860307"/>
    <w:rsid w:val="008606C7"/>
    <w:rsid w:val="00860B66"/>
    <w:rsid w:val="00862E65"/>
    <w:rsid w:val="00862ED8"/>
    <w:rsid w:val="00863E83"/>
    <w:rsid w:val="00863F09"/>
    <w:rsid w:val="00864C3C"/>
    <w:rsid w:val="008650AA"/>
    <w:rsid w:val="00866436"/>
    <w:rsid w:val="00866689"/>
    <w:rsid w:val="00866F98"/>
    <w:rsid w:val="008677A0"/>
    <w:rsid w:val="008712E6"/>
    <w:rsid w:val="0087181C"/>
    <w:rsid w:val="00871A28"/>
    <w:rsid w:val="00872D3C"/>
    <w:rsid w:val="008739F6"/>
    <w:rsid w:val="00874434"/>
    <w:rsid w:val="00874A8B"/>
    <w:rsid w:val="008821FB"/>
    <w:rsid w:val="008842AA"/>
    <w:rsid w:val="00884406"/>
    <w:rsid w:val="0088442A"/>
    <w:rsid w:val="00884EA7"/>
    <w:rsid w:val="00885C6F"/>
    <w:rsid w:val="00886CAB"/>
    <w:rsid w:val="00887859"/>
    <w:rsid w:val="0088796D"/>
    <w:rsid w:val="00887CE1"/>
    <w:rsid w:val="00890CC8"/>
    <w:rsid w:val="00891010"/>
    <w:rsid w:val="008914F1"/>
    <w:rsid w:val="0089286C"/>
    <w:rsid w:val="00893754"/>
    <w:rsid w:val="00894234"/>
    <w:rsid w:val="0089584A"/>
    <w:rsid w:val="008958E6"/>
    <w:rsid w:val="00896800"/>
    <w:rsid w:val="00897626"/>
    <w:rsid w:val="008A10DE"/>
    <w:rsid w:val="008A15F3"/>
    <w:rsid w:val="008A205E"/>
    <w:rsid w:val="008A3667"/>
    <w:rsid w:val="008A482C"/>
    <w:rsid w:val="008A5D54"/>
    <w:rsid w:val="008A65AF"/>
    <w:rsid w:val="008A6DA6"/>
    <w:rsid w:val="008B178B"/>
    <w:rsid w:val="008B2B6C"/>
    <w:rsid w:val="008B3B29"/>
    <w:rsid w:val="008B3F54"/>
    <w:rsid w:val="008B3F61"/>
    <w:rsid w:val="008B4F8E"/>
    <w:rsid w:val="008B54DF"/>
    <w:rsid w:val="008B6686"/>
    <w:rsid w:val="008B7690"/>
    <w:rsid w:val="008C024F"/>
    <w:rsid w:val="008C4BAA"/>
    <w:rsid w:val="008C5DC0"/>
    <w:rsid w:val="008C639E"/>
    <w:rsid w:val="008C6B01"/>
    <w:rsid w:val="008D02D2"/>
    <w:rsid w:val="008D08CD"/>
    <w:rsid w:val="008D3169"/>
    <w:rsid w:val="008D3273"/>
    <w:rsid w:val="008D33FC"/>
    <w:rsid w:val="008D4322"/>
    <w:rsid w:val="008D46BA"/>
    <w:rsid w:val="008D4ADF"/>
    <w:rsid w:val="008D51AF"/>
    <w:rsid w:val="008D639F"/>
    <w:rsid w:val="008D73D8"/>
    <w:rsid w:val="008E00A9"/>
    <w:rsid w:val="008E1543"/>
    <w:rsid w:val="008E2992"/>
    <w:rsid w:val="008E3BA9"/>
    <w:rsid w:val="008E3D6B"/>
    <w:rsid w:val="008E4644"/>
    <w:rsid w:val="008E46A3"/>
    <w:rsid w:val="008E4B5B"/>
    <w:rsid w:val="008E4DB2"/>
    <w:rsid w:val="008E52CF"/>
    <w:rsid w:val="008E6568"/>
    <w:rsid w:val="008E66B7"/>
    <w:rsid w:val="008E6713"/>
    <w:rsid w:val="008F0D1B"/>
    <w:rsid w:val="008F0E7C"/>
    <w:rsid w:val="008F2704"/>
    <w:rsid w:val="008F2A63"/>
    <w:rsid w:val="008F53A7"/>
    <w:rsid w:val="008F6D72"/>
    <w:rsid w:val="009012C2"/>
    <w:rsid w:val="009022E8"/>
    <w:rsid w:val="00904137"/>
    <w:rsid w:val="00904CE2"/>
    <w:rsid w:val="009058D6"/>
    <w:rsid w:val="00906BCD"/>
    <w:rsid w:val="00911F0F"/>
    <w:rsid w:val="009120D4"/>
    <w:rsid w:val="009123F5"/>
    <w:rsid w:val="00912B86"/>
    <w:rsid w:val="00913FD4"/>
    <w:rsid w:val="00915E13"/>
    <w:rsid w:val="00917FF9"/>
    <w:rsid w:val="0092112B"/>
    <w:rsid w:val="0092159C"/>
    <w:rsid w:val="009229C6"/>
    <w:rsid w:val="00922C40"/>
    <w:rsid w:val="009243F7"/>
    <w:rsid w:val="009247C4"/>
    <w:rsid w:val="0092578E"/>
    <w:rsid w:val="00925AB3"/>
    <w:rsid w:val="00925CFB"/>
    <w:rsid w:val="00925D18"/>
    <w:rsid w:val="0093093D"/>
    <w:rsid w:val="00931512"/>
    <w:rsid w:val="0093544C"/>
    <w:rsid w:val="00935D61"/>
    <w:rsid w:val="00935F23"/>
    <w:rsid w:val="00936161"/>
    <w:rsid w:val="009362E7"/>
    <w:rsid w:val="009372D4"/>
    <w:rsid w:val="00937416"/>
    <w:rsid w:val="00937AB0"/>
    <w:rsid w:val="00941D88"/>
    <w:rsid w:val="009441FD"/>
    <w:rsid w:val="0094490F"/>
    <w:rsid w:val="009524B5"/>
    <w:rsid w:val="009529AE"/>
    <w:rsid w:val="00952CCD"/>
    <w:rsid w:val="00953D10"/>
    <w:rsid w:val="00956158"/>
    <w:rsid w:val="00956F05"/>
    <w:rsid w:val="0095701E"/>
    <w:rsid w:val="009605B6"/>
    <w:rsid w:val="00962266"/>
    <w:rsid w:val="00962AA3"/>
    <w:rsid w:val="009639C2"/>
    <w:rsid w:val="00964464"/>
    <w:rsid w:val="0096528D"/>
    <w:rsid w:val="00966812"/>
    <w:rsid w:val="00966E13"/>
    <w:rsid w:val="0096747B"/>
    <w:rsid w:val="00967AF0"/>
    <w:rsid w:val="00967D24"/>
    <w:rsid w:val="00967F69"/>
    <w:rsid w:val="00970685"/>
    <w:rsid w:val="009708C4"/>
    <w:rsid w:val="00971074"/>
    <w:rsid w:val="0097187A"/>
    <w:rsid w:val="00971E8E"/>
    <w:rsid w:val="00972280"/>
    <w:rsid w:val="00972592"/>
    <w:rsid w:val="0097292A"/>
    <w:rsid w:val="00972A45"/>
    <w:rsid w:val="00972E5A"/>
    <w:rsid w:val="00973820"/>
    <w:rsid w:val="00973F08"/>
    <w:rsid w:val="00974019"/>
    <w:rsid w:val="009748E0"/>
    <w:rsid w:val="0098231F"/>
    <w:rsid w:val="00982B1E"/>
    <w:rsid w:val="0098515E"/>
    <w:rsid w:val="00986914"/>
    <w:rsid w:val="00987899"/>
    <w:rsid w:val="00993351"/>
    <w:rsid w:val="00994D0E"/>
    <w:rsid w:val="00996839"/>
    <w:rsid w:val="009976CE"/>
    <w:rsid w:val="009A07BB"/>
    <w:rsid w:val="009A1136"/>
    <w:rsid w:val="009A3261"/>
    <w:rsid w:val="009A331E"/>
    <w:rsid w:val="009A40E1"/>
    <w:rsid w:val="009A449E"/>
    <w:rsid w:val="009A4D66"/>
    <w:rsid w:val="009A5A64"/>
    <w:rsid w:val="009A7C38"/>
    <w:rsid w:val="009B267C"/>
    <w:rsid w:val="009B2D58"/>
    <w:rsid w:val="009B38B4"/>
    <w:rsid w:val="009B4845"/>
    <w:rsid w:val="009B52B3"/>
    <w:rsid w:val="009B59D3"/>
    <w:rsid w:val="009B7343"/>
    <w:rsid w:val="009C1739"/>
    <w:rsid w:val="009C1B91"/>
    <w:rsid w:val="009C3FE3"/>
    <w:rsid w:val="009C71D9"/>
    <w:rsid w:val="009C74DE"/>
    <w:rsid w:val="009D00C4"/>
    <w:rsid w:val="009D189B"/>
    <w:rsid w:val="009D2176"/>
    <w:rsid w:val="009D2250"/>
    <w:rsid w:val="009D2781"/>
    <w:rsid w:val="009D31DD"/>
    <w:rsid w:val="009D3355"/>
    <w:rsid w:val="009D39CB"/>
    <w:rsid w:val="009D40AA"/>
    <w:rsid w:val="009D45B5"/>
    <w:rsid w:val="009D4EBB"/>
    <w:rsid w:val="009D534D"/>
    <w:rsid w:val="009D6928"/>
    <w:rsid w:val="009D74F6"/>
    <w:rsid w:val="009E07E4"/>
    <w:rsid w:val="009E0D8F"/>
    <w:rsid w:val="009E0E1D"/>
    <w:rsid w:val="009E1D84"/>
    <w:rsid w:val="009E2057"/>
    <w:rsid w:val="009E4614"/>
    <w:rsid w:val="009E4983"/>
    <w:rsid w:val="009E590B"/>
    <w:rsid w:val="009E673C"/>
    <w:rsid w:val="009E68AC"/>
    <w:rsid w:val="009E73AB"/>
    <w:rsid w:val="009F2F33"/>
    <w:rsid w:val="009F30D0"/>
    <w:rsid w:val="009F3733"/>
    <w:rsid w:val="009F414B"/>
    <w:rsid w:val="009F5803"/>
    <w:rsid w:val="009F6A8A"/>
    <w:rsid w:val="009F7A83"/>
    <w:rsid w:val="009F7EEA"/>
    <w:rsid w:val="00A0007C"/>
    <w:rsid w:val="00A0025B"/>
    <w:rsid w:val="00A00483"/>
    <w:rsid w:val="00A007EB"/>
    <w:rsid w:val="00A00FB4"/>
    <w:rsid w:val="00A01783"/>
    <w:rsid w:val="00A02093"/>
    <w:rsid w:val="00A02663"/>
    <w:rsid w:val="00A04B53"/>
    <w:rsid w:val="00A05484"/>
    <w:rsid w:val="00A07760"/>
    <w:rsid w:val="00A150BD"/>
    <w:rsid w:val="00A16D5C"/>
    <w:rsid w:val="00A17C0C"/>
    <w:rsid w:val="00A205D5"/>
    <w:rsid w:val="00A235C0"/>
    <w:rsid w:val="00A24E54"/>
    <w:rsid w:val="00A252AF"/>
    <w:rsid w:val="00A31202"/>
    <w:rsid w:val="00A314C5"/>
    <w:rsid w:val="00A326EC"/>
    <w:rsid w:val="00A32D45"/>
    <w:rsid w:val="00A33B8F"/>
    <w:rsid w:val="00A341DA"/>
    <w:rsid w:val="00A35666"/>
    <w:rsid w:val="00A35D4E"/>
    <w:rsid w:val="00A36123"/>
    <w:rsid w:val="00A378C9"/>
    <w:rsid w:val="00A37B54"/>
    <w:rsid w:val="00A37CAC"/>
    <w:rsid w:val="00A40870"/>
    <w:rsid w:val="00A417BC"/>
    <w:rsid w:val="00A41C7F"/>
    <w:rsid w:val="00A42AD5"/>
    <w:rsid w:val="00A43DE8"/>
    <w:rsid w:val="00A446D6"/>
    <w:rsid w:val="00A44B1B"/>
    <w:rsid w:val="00A44FA0"/>
    <w:rsid w:val="00A521A0"/>
    <w:rsid w:val="00A52AAA"/>
    <w:rsid w:val="00A53709"/>
    <w:rsid w:val="00A541FA"/>
    <w:rsid w:val="00A61AD6"/>
    <w:rsid w:val="00A61FA8"/>
    <w:rsid w:val="00A62552"/>
    <w:rsid w:val="00A62B6D"/>
    <w:rsid w:val="00A63A66"/>
    <w:rsid w:val="00A63EAD"/>
    <w:rsid w:val="00A64C25"/>
    <w:rsid w:val="00A668C2"/>
    <w:rsid w:val="00A712DD"/>
    <w:rsid w:val="00A725E3"/>
    <w:rsid w:val="00A740B5"/>
    <w:rsid w:val="00A741D0"/>
    <w:rsid w:val="00A75164"/>
    <w:rsid w:val="00A77F36"/>
    <w:rsid w:val="00A81598"/>
    <w:rsid w:val="00A815C6"/>
    <w:rsid w:val="00A81874"/>
    <w:rsid w:val="00A824EA"/>
    <w:rsid w:val="00A8474E"/>
    <w:rsid w:val="00A84CB5"/>
    <w:rsid w:val="00A8540C"/>
    <w:rsid w:val="00A859EC"/>
    <w:rsid w:val="00A85F50"/>
    <w:rsid w:val="00A87421"/>
    <w:rsid w:val="00A92C72"/>
    <w:rsid w:val="00A92FE6"/>
    <w:rsid w:val="00A94E85"/>
    <w:rsid w:val="00A97A55"/>
    <w:rsid w:val="00AA07A7"/>
    <w:rsid w:val="00AA165C"/>
    <w:rsid w:val="00AA4961"/>
    <w:rsid w:val="00AA5653"/>
    <w:rsid w:val="00AA596F"/>
    <w:rsid w:val="00AA6BAC"/>
    <w:rsid w:val="00AB00D8"/>
    <w:rsid w:val="00AB011C"/>
    <w:rsid w:val="00AB026A"/>
    <w:rsid w:val="00AB02B7"/>
    <w:rsid w:val="00AB132D"/>
    <w:rsid w:val="00AB159D"/>
    <w:rsid w:val="00AB1C5F"/>
    <w:rsid w:val="00AB1DF0"/>
    <w:rsid w:val="00AB28B1"/>
    <w:rsid w:val="00AB2AEF"/>
    <w:rsid w:val="00AB5BF7"/>
    <w:rsid w:val="00AB6700"/>
    <w:rsid w:val="00AB6775"/>
    <w:rsid w:val="00AB6AF4"/>
    <w:rsid w:val="00AB7D37"/>
    <w:rsid w:val="00AC060B"/>
    <w:rsid w:val="00AC3B44"/>
    <w:rsid w:val="00AC3CD6"/>
    <w:rsid w:val="00AC3CF4"/>
    <w:rsid w:val="00AC46CE"/>
    <w:rsid w:val="00AC48A3"/>
    <w:rsid w:val="00AC4DB8"/>
    <w:rsid w:val="00AC6739"/>
    <w:rsid w:val="00AC7CFD"/>
    <w:rsid w:val="00AD0053"/>
    <w:rsid w:val="00AD08F5"/>
    <w:rsid w:val="00AD0990"/>
    <w:rsid w:val="00AD1ADE"/>
    <w:rsid w:val="00AD1C92"/>
    <w:rsid w:val="00AD2287"/>
    <w:rsid w:val="00AD321C"/>
    <w:rsid w:val="00AD3504"/>
    <w:rsid w:val="00AD36DD"/>
    <w:rsid w:val="00AD3A84"/>
    <w:rsid w:val="00AD415A"/>
    <w:rsid w:val="00AD742D"/>
    <w:rsid w:val="00AE080B"/>
    <w:rsid w:val="00AE096B"/>
    <w:rsid w:val="00AE0DAF"/>
    <w:rsid w:val="00AE20FF"/>
    <w:rsid w:val="00AE378A"/>
    <w:rsid w:val="00AE6795"/>
    <w:rsid w:val="00AE716C"/>
    <w:rsid w:val="00AE7BAF"/>
    <w:rsid w:val="00AF68B8"/>
    <w:rsid w:val="00AF791D"/>
    <w:rsid w:val="00B0014E"/>
    <w:rsid w:val="00B01B40"/>
    <w:rsid w:val="00B04924"/>
    <w:rsid w:val="00B07024"/>
    <w:rsid w:val="00B07C81"/>
    <w:rsid w:val="00B10460"/>
    <w:rsid w:val="00B114D3"/>
    <w:rsid w:val="00B11569"/>
    <w:rsid w:val="00B1163A"/>
    <w:rsid w:val="00B12B7A"/>
    <w:rsid w:val="00B12BFB"/>
    <w:rsid w:val="00B131B3"/>
    <w:rsid w:val="00B13C2C"/>
    <w:rsid w:val="00B14449"/>
    <w:rsid w:val="00B14B69"/>
    <w:rsid w:val="00B1569F"/>
    <w:rsid w:val="00B159F0"/>
    <w:rsid w:val="00B168D8"/>
    <w:rsid w:val="00B16987"/>
    <w:rsid w:val="00B17971"/>
    <w:rsid w:val="00B17D28"/>
    <w:rsid w:val="00B20A62"/>
    <w:rsid w:val="00B21FE6"/>
    <w:rsid w:val="00B22DAD"/>
    <w:rsid w:val="00B24463"/>
    <w:rsid w:val="00B25142"/>
    <w:rsid w:val="00B255F8"/>
    <w:rsid w:val="00B25822"/>
    <w:rsid w:val="00B258C2"/>
    <w:rsid w:val="00B25CBB"/>
    <w:rsid w:val="00B305DD"/>
    <w:rsid w:val="00B32D9A"/>
    <w:rsid w:val="00B33248"/>
    <w:rsid w:val="00B33BCE"/>
    <w:rsid w:val="00B35549"/>
    <w:rsid w:val="00B35A92"/>
    <w:rsid w:val="00B364C3"/>
    <w:rsid w:val="00B40BF7"/>
    <w:rsid w:val="00B41591"/>
    <w:rsid w:val="00B4276E"/>
    <w:rsid w:val="00B43487"/>
    <w:rsid w:val="00B442C8"/>
    <w:rsid w:val="00B44582"/>
    <w:rsid w:val="00B46A80"/>
    <w:rsid w:val="00B477B9"/>
    <w:rsid w:val="00B50415"/>
    <w:rsid w:val="00B51B50"/>
    <w:rsid w:val="00B5257A"/>
    <w:rsid w:val="00B5361A"/>
    <w:rsid w:val="00B556E7"/>
    <w:rsid w:val="00B5702A"/>
    <w:rsid w:val="00B60AB5"/>
    <w:rsid w:val="00B60FDD"/>
    <w:rsid w:val="00B615A5"/>
    <w:rsid w:val="00B6190B"/>
    <w:rsid w:val="00B62090"/>
    <w:rsid w:val="00B6229A"/>
    <w:rsid w:val="00B63A35"/>
    <w:rsid w:val="00B6432F"/>
    <w:rsid w:val="00B67822"/>
    <w:rsid w:val="00B70251"/>
    <w:rsid w:val="00B70486"/>
    <w:rsid w:val="00B711C7"/>
    <w:rsid w:val="00B72670"/>
    <w:rsid w:val="00B74431"/>
    <w:rsid w:val="00B75DFB"/>
    <w:rsid w:val="00B76FDB"/>
    <w:rsid w:val="00B77790"/>
    <w:rsid w:val="00B7791E"/>
    <w:rsid w:val="00B77ECF"/>
    <w:rsid w:val="00B77F28"/>
    <w:rsid w:val="00B80192"/>
    <w:rsid w:val="00B811D6"/>
    <w:rsid w:val="00B82AF9"/>
    <w:rsid w:val="00B85137"/>
    <w:rsid w:val="00B85BC7"/>
    <w:rsid w:val="00B85C49"/>
    <w:rsid w:val="00B870BA"/>
    <w:rsid w:val="00B87C2F"/>
    <w:rsid w:val="00B90658"/>
    <w:rsid w:val="00B91ADA"/>
    <w:rsid w:val="00B91AEB"/>
    <w:rsid w:val="00B9216E"/>
    <w:rsid w:val="00B92ACF"/>
    <w:rsid w:val="00B93007"/>
    <w:rsid w:val="00B9543C"/>
    <w:rsid w:val="00B95B08"/>
    <w:rsid w:val="00B95E5F"/>
    <w:rsid w:val="00B9650C"/>
    <w:rsid w:val="00B9677B"/>
    <w:rsid w:val="00B96C9F"/>
    <w:rsid w:val="00B97EB8"/>
    <w:rsid w:val="00BA0FFC"/>
    <w:rsid w:val="00BA1CD9"/>
    <w:rsid w:val="00BA2B7C"/>
    <w:rsid w:val="00BA2DB2"/>
    <w:rsid w:val="00BA2F62"/>
    <w:rsid w:val="00BA31CD"/>
    <w:rsid w:val="00BA3531"/>
    <w:rsid w:val="00BA3E87"/>
    <w:rsid w:val="00BA5079"/>
    <w:rsid w:val="00BA54BB"/>
    <w:rsid w:val="00BA78B9"/>
    <w:rsid w:val="00BA7E9D"/>
    <w:rsid w:val="00BB092B"/>
    <w:rsid w:val="00BB0D76"/>
    <w:rsid w:val="00BB18DD"/>
    <w:rsid w:val="00BB1A5A"/>
    <w:rsid w:val="00BB2693"/>
    <w:rsid w:val="00BB2948"/>
    <w:rsid w:val="00BB3238"/>
    <w:rsid w:val="00BB54A4"/>
    <w:rsid w:val="00BB552E"/>
    <w:rsid w:val="00BB7A7E"/>
    <w:rsid w:val="00BC17DB"/>
    <w:rsid w:val="00BC2691"/>
    <w:rsid w:val="00BC3631"/>
    <w:rsid w:val="00BC378D"/>
    <w:rsid w:val="00BC3BAA"/>
    <w:rsid w:val="00BC3D2A"/>
    <w:rsid w:val="00BC414C"/>
    <w:rsid w:val="00BC42AE"/>
    <w:rsid w:val="00BC739C"/>
    <w:rsid w:val="00BD08FD"/>
    <w:rsid w:val="00BD0AC4"/>
    <w:rsid w:val="00BD1C6E"/>
    <w:rsid w:val="00BD3367"/>
    <w:rsid w:val="00BD3F1A"/>
    <w:rsid w:val="00BD4661"/>
    <w:rsid w:val="00BD48C1"/>
    <w:rsid w:val="00BD6DE0"/>
    <w:rsid w:val="00BE0BC6"/>
    <w:rsid w:val="00BE0FBD"/>
    <w:rsid w:val="00BE4BD3"/>
    <w:rsid w:val="00BE539E"/>
    <w:rsid w:val="00BE6BF3"/>
    <w:rsid w:val="00BF031E"/>
    <w:rsid w:val="00BF0D8B"/>
    <w:rsid w:val="00BF1B12"/>
    <w:rsid w:val="00BF1E83"/>
    <w:rsid w:val="00BF1F7E"/>
    <w:rsid w:val="00BF2C93"/>
    <w:rsid w:val="00BF542E"/>
    <w:rsid w:val="00BF58B5"/>
    <w:rsid w:val="00BF69A5"/>
    <w:rsid w:val="00C01760"/>
    <w:rsid w:val="00C017EB"/>
    <w:rsid w:val="00C02C70"/>
    <w:rsid w:val="00C02DF5"/>
    <w:rsid w:val="00C0316E"/>
    <w:rsid w:val="00C03687"/>
    <w:rsid w:val="00C039F3"/>
    <w:rsid w:val="00C03D53"/>
    <w:rsid w:val="00C03D9D"/>
    <w:rsid w:val="00C045AC"/>
    <w:rsid w:val="00C048D6"/>
    <w:rsid w:val="00C04E61"/>
    <w:rsid w:val="00C10666"/>
    <w:rsid w:val="00C11383"/>
    <w:rsid w:val="00C123CF"/>
    <w:rsid w:val="00C13122"/>
    <w:rsid w:val="00C15D46"/>
    <w:rsid w:val="00C162F5"/>
    <w:rsid w:val="00C16A1B"/>
    <w:rsid w:val="00C16D8F"/>
    <w:rsid w:val="00C1759F"/>
    <w:rsid w:val="00C17B58"/>
    <w:rsid w:val="00C2060B"/>
    <w:rsid w:val="00C20A73"/>
    <w:rsid w:val="00C216F0"/>
    <w:rsid w:val="00C219E3"/>
    <w:rsid w:val="00C22CE4"/>
    <w:rsid w:val="00C23129"/>
    <w:rsid w:val="00C241C3"/>
    <w:rsid w:val="00C242BD"/>
    <w:rsid w:val="00C26919"/>
    <w:rsid w:val="00C317E6"/>
    <w:rsid w:val="00C32086"/>
    <w:rsid w:val="00C33708"/>
    <w:rsid w:val="00C33B73"/>
    <w:rsid w:val="00C3420C"/>
    <w:rsid w:val="00C34A95"/>
    <w:rsid w:val="00C36BC3"/>
    <w:rsid w:val="00C3722A"/>
    <w:rsid w:val="00C37C93"/>
    <w:rsid w:val="00C37FAB"/>
    <w:rsid w:val="00C41325"/>
    <w:rsid w:val="00C427CB"/>
    <w:rsid w:val="00C43B18"/>
    <w:rsid w:val="00C45900"/>
    <w:rsid w:val="00C46B64"/>
    <w:rsid w:val="00C4736D"/>
    <w:rsid w:val="00C50709"/>
    <w:rsid w:val="00C5260B"/>
    <w:rsid w:val="00C547D6"/>
    <w:rsid w:val="00C56A2E"/>
    <w:rsid w:val="00C571CA"/>
    <w:rsid w:val="00C572E5"/>
    <w:rsid w:val="00C57821"/>
    <w:rsid w:val="00C60A30"/>
    <w:rsid w:val="00C61FC8"/>
    <w:rsid w:val="00C63E66"/>
    <w:rsid w:val="00C64566"/>
    <w:rsid w:val="00C6548F"/>
    <w:rsid w:val="00C6572F"/>
    <w:rsid w:val="00C663D3"/>
    <w:rsid w:val="00C66C9B"/>
    <w:rsid w:val="00C701DE"/>
    <w:rsid w:val="00C703B3"/>
    <w:rsid w:val="00C74896"/>
    <w:rsid w:val="00C75BF8"/>
    <w:rsid w:val="00C765BC"/>
    <w:rsid w:val="00C81C99"/>
    <w:rsid w:val="00C83A19"/>
    <w:rsid w:val="00C83EC2"/>
    <w:rsid w:val="00C84776"/>
    <w:rsid w:val="00C84F38"/>
    <w:rsid w:val="00C852CA"/>
    <w:rsid w:val="00C86057"/>
    <w:rsid w:val="00C903F0"/>
    <w:rsid w:val="00C9200B"/>
    <w:rsid w:val="00C92AB0"/>
    <w:rsid w:val="00C93427"/>
    <w:rsid w:val="00C93EDB"/>
    <w:rsid w:val="00C95AB0"/>
    <w:rsid w:val="00C95D84"/>
    <w:rsid w:val="00C96431"/>
    <w:rsid w:val="00C96B15"/>
    <w:rsid w:val="00CA06B0"/>
    <w:rsid w:val="00CA1B87"/>
    <w:rsid w:val="00CA3647"/>
    <w:rsid w:val="00CA4C69"/>
    <w:rsid w:val="00CA63C8"/>
    <w:rsid w:val="00CA72C9"/>
    <w:rsid w:val="00CA77D8"/>
    <w:rsid w:val="00CA7D2E"/>
    <w:rsid w:val="00CB15EC"/>
    <w:rsid w:val="00CB1FBA"/>
    <w:rsid w:val="00CB2380"/>
    <w:rsid w:val="00CB75AB"/>
    <w:rsid w:val="00CB77D7"/>
    <w:rsid w:val="00CC0913"/>
    <w:rsid w:val="00CC185F"/>
    <w:rsid w:val="00CC1C65"/>
    <w:rsid w:val="00CC1F2F"/>
    <w:rsid w:val="00CC22AE"/>
    <w:rsid w:val="00CC27D1"/>
    <w:rsid w:val="00CC284E"/>
    <w:rsid w:val="00CC2E8C"/>
    <w:rsid w:val="00CC3082"/>
    <w:rsid w:val="00CC333B"/>
    <w:rsid w:val="00CC4339"/>
    <w:rsid w:val="00CC449B"/>
    <w:rsid w:val="00CC5062"/>
    <w:rsid w:val="00CD00BE"/>
    <w:rsid w:val="00CD111F"/>
    <w:rsid w:val="00CD2104"/>
    <w:rsid w:val="00CD3C55"/>
    <w:rsid w:val="00CD5F33"/>
    <w:rsid w:val="00CE0267"/>
    <w:rsid w:val="00CE0541"/>
    <w:rsid w:val="00CE143E"/>
    <w:rsid w:val="00CE1BB2"/>
    <w:rsid w:val="00CE4547"/>
    <w:rsid w:val="00CE496F"/>
    <w:rsid w:val="00CE5783"/>
    <w:rsid w:val="00CE5C4D"/>
    <w:rsid w:val="00CE72FA"/>
    <w:rsid w:val="00CE77D2"/>
    <w:rsid w:val="00CF1A98"/>
    <w:rsid w:val="00CF36F6"/>
    <w:rsid w:val="00CF5AE1"/>
    <w:rsid w:val="00CF60A3"/>
    <w:rsid w:val="00CF6D77"/>
    <w:rsid w:val="00CF6F66"/>
    <w:rsid w:val="00D000F4"/>
    <w:rsid w:val="00D00386"/>
    <w:rsid w:val="00D01F61"/>
    <w:rsid w:val="00D02013"/>
    <w:rsid w:val="00D02164"/>
    <w:rsid w:val="00D024EB"/>
    <w:rsid w:val="00D03B3A"/>
    <w:rsid w:val="00D03F0F"/>
    <w:rsid w:val="00D04877"/>
    <w:rsid w:val="00D04CCB"/>
    <w:rsid w:val="00D05BC0"/>
    <w:rsid w:val="00D065AD"/>
    <w:rsid w:val="00D06809"/>
    <w:rsid w:val="00D06B95"/>
    <w:rsid w:val="00D073E5"/>
    <w:rsid w:val="00D076DF"/>
    <w:rsid w:val="00D077D4"/>
    <w:rsid w:val="00D07F2F"/>
    <w:rsid w:val="00D10D8C"/>
    <w:rsid w:val="00D1201A"/>
    <w:rsid w:val="00D12264"/>
    <w:rsid w:val="00D123CE"/>
    <w:rsid w:val="00D136A4"/>
    <w:rsid w:val="00D1427E"/>
    <w:rsid w:val="00D14F71"/>
    <w:rsid w:val="00D1762B"/>
    <w:rsid w:val="00D177FC"/>
    <w:rsid w:val="00D202A4"/>
    <w:rsid w:val="00D2138C"/>
    <w:rsid w:val="00D21535"/>
    <w:rsid w:val="00D22150"/>
    <w:rsid w:val="00D226A5"/>
    <w:rsid w:val="00D23009"/>
    <w:rsid w:val="00D23655"/>
    <w:rsid w:val="00D23D0B"/>
    <w:rsid w:val="00D2419D"/>
    <w:rsid w:val="00D241D3"/>
    <w:rsid w:val="00D24B7D"/>
    <w:rsid w:val="00D24D8A"/>
    <w:rsid w:val="00D2536D"/>
    <w:rsid w:val="00D254C4"/>
    <w:rsid w:val="00D25D0B"/>
    <w:rsid w:val="00D25EE9"/>
    <w:rsid w:val="00D2603E"/>
    <w:rsid w:val="00D26B13"/>
    <w:rsid w:val="00D26CEF"/>
    <w:rsid w:val="00D2770E"/>
    <w:rsid w:val="00D316D9"/>
    <w:rsid w:val="00D32A4E"/>
    <w:rsid w:val="00D330D7"/>
    <w:rsid w:val="00D35573"/>
    <w:rsid w:val="00D36399"/>
    <w:rsid w:val="00D36EEE"/>
    <w:rsid w:val="00D37E9D"/>
    <w:rsid w:val="00D37F2C"/>
    <w:rsid w:val="00D40039"/>
    <w:rsid w:val="00D40967"/>
    <w:rsid w:val="00D413D9"/>
    <w:rsid w:val="00D41B53"/>
    <w:rsid w:val="00D439A9"/>
    <w:rsid w:val="00D471AA"/>
    <w:rsid w:val="00D4723A"/>
    <w:rsid w:val="00D47B0C"/>
    <w:rsid w:val="00D47DDF"/>
    <w:rsid w:val="00D50AE9"/>
    <w:rsid w:val="00D50CA9"/>
    <w:rsid w:val="00D533F5"/>
    <w:rsid w:val="00D54726"/>
    <w:rsid w:val="00D55EAB"/>
    <w:rsid w:val="00D560EE"/>
    <w:rsid w:val="00D565F6"/>
    <w:rsid w:val="00D5782B"/>
    <w:rsid w:val="00D606EA"/>
    <w:rsid w:val="00D6082F"/>
    <w:rsid w:val="00D6086A"/>
    <w:rsid w:val="00D60935"/>
    <w:rsid w:val="00D6192A"/>
    <w:rsid w:val="00D61D14"/>
    <w:rsid w:val="00D62561"/>
    <w:rsid w:val="00D63786"/>
    <w:rsid w:val="00D64C1D"/>
    <w:rsid w:val="00D64D2A"/>
    <w:rsid w:val="00D65C6B"/>
    <w:rsid w:val="00D65C87"/>
    <w:rsid w:val="00D66FB7"/>
    <w:rsid w:val="00D70880"/>
    <w:rsid w:val="00D70BB3"/>
    <w:rsid w:val="00D710BA"/>
    <w:rsid w:val="00D71CD7"/>
    <w:rsid w:val="00D73104"/>
    <w:rsid w:val="00D75B36"/>
    <w:rsid w:val="00D77907"/>
    <w:rsid w:val="00D82198"/>
    <w:rsid w:val="00D83AA4"/>
    <w:rsid w:val="00D842C4"/>
    <w:rsid w:val="00D8750E"/>
    <w:rsid w:val="00D87E39"/>
    <w:rsid w:val="00D9018A"/>
    <w:rsid w:val="00D902EB"/>
    <w:rsid w:val="00D9084A"/>
    <w:rsid w:val="00D90C92"/>
    <w:rsid w:val="00D911A6"/>
    <w:rsid w:val="00D95618"/>
    <w:rsid w:val="00D96C08"/>
    <w:rsid w:val="00D977FD"/>
    <w:rsid w:val="00DA0334"/>
    <w:rsid w:val="00DA0953"/>
    <w:rsid w:val="00DA0CCB"/>
    <w:rsid w:val="00DA0D24"/>
    <w:rsid w:val="00DA12F0"/>
    <w:rsid w:val="00DA1734"/>
    <w:rsid w:val="00DA1C18"/>
    <w:rsid w:val="00DA307B"/>
    <w:rsid w:val="00DA3B43"/>
    <w:rsid w:val="00DA4EB2"/>
    <w:rsid w:val="00DA5770"/>
    <w:rsid w:val="00DA5E31"/>
    <w:rsid w:val="00DA630D"/>
    <w:rsid w:val="00DA7F4D"/>
    <w:rsid w:val="00DB183D"/>
    <w:rsid w:val="00DB3371"/>
    <w:rsid w:val="00DB5506"/>
    <w:rsid w:val="00DB7C17"/>
    <w:rsid w:val="00DC0F08"/>
    <w:rsid w:val="00DC14DB"/>
    <w:rsid w:val="00DC1C2E"/>
    <w:rsid w:val="00DC454C"/>
    <w:rsid w:val="00DC5326"/>
    <w:rsid w:val="00DC5748"/>
    <w:rsid w:val="00DC6911"/>
    <w:rsid w:val="00DD0E23"/>
    <w:rsid w:val="00DD272D"/>
    <w:rsid w:val="00DD4AE7"/>
    <w:rsid w:val="00DD4B3D"/>
    <w:rsid w:val="00DD571F"/>
    <w:rsid w:val="00DD5DCA"/>
    <w:rsid w:val="00DD60BA"/>
    <w:rsid w:val="00DD7804"/>
    <w:rsid w:val="00DE0626"/>
    <w:rsid w:val="00DE12ED"/>
    <w:rsid w:val="00DE1D19"/>
    <w:rsid w:val="00DE226A"/>
    <w:rsid w:val="00DE2459"/>
    <w:rsid w:val="00DE4008"/>
    <w:rsid w:val="00DE570C"/>
    <w:rsid w:val="00DE6EB9"/>
    <w:rsid w:val="00DE71F7"/>
    <w:rsid w:val="00DE7B5A"/>
    <w:rsid w:val="00DF13CE"/>
    <w:rsid w:val="00DF2AAE"/>
    <w:rsid w:val="00DF32C0"/>
    <w:rsid w:val="00DF3D3F"/>
    <w:rsid w:val="00DF46C7"/>
    <w:rsid w:val="00DF48B6"/>
    <w:rsid w:val="00DF5671"/>
    <w:rsid w:val="00DF5A87"/>
    <w:rsid w:val="00DF6147"/>
    <w:rsid w:val="00DF7109"/>
    <w:rsid w:val="00DF7372"/>
    <w:rsid w:val="00DF7489"/>
    <w:rsid w:val="00E01699"/>
    <w:rsid w:val="00E01A4F"/>
    <w:rsid w:val="00E020CD"/>
    <w:rsid w:val="00E027B0"/>
    <w:rsid w:val="00E04446"/>
    <w:rsid w:val="00E046E7"/>
    <w:rsid w:val="00E0538E"/>
    <w:rsid w:val="00E05B5E"/>
    <w:rsid w:val="00E063C6"/>
    <w:rsid w:val="00E0666E"/>
    <w:rsid w:val="00E076C8"/>
    <w:rsid w:val="00E11379"/>
    <w:rsid w:val="00E14D39"/>
    <w:rsid w:val="00E16061"/>
    <w:rsid w:val="00E165CB"/>
    <w:rsid w:val="00E21581"/>
    <w:rsid w:val="00E2209F"/>
    <w:rsid w:val="00E22369"/>
    <w:rsid w:val="00E23AE9"/>
    <w:rsid w:val="00E253D5"/>
    <w:rsid w:val="00E26EC0"/>
    <w:rsid w:val="00E270A2"/>
    <w:rsid w:val="00E275CB"/>
    <w:rsid w:val="00E32506"/>
    <w:rsid w:val="00E32B8B"/>
    <w:rsid w:val="00E336BF"/>
    <w:rsid w:val="00E33C84"/>
    <w:rsid w:val="00E3581C"/>
    <w:rsid w:val="00E35A24"/>
    <w:rsid w:val="00E35A7C"/>
    <w:rsid w:val="00E365CB"/>
    <w:rsid w:val="00E36826"/>
    <w:rsid w:val="00E36AF3"/>
    <w:rsid w:val="00E3712D"/>
    <w:rsid w:val="00E37851"/>
    <w:rsid w:val="00E402B2"/>
    <w:rsid w:val="00E40CDD"/>
    <w:rsid w:val="00E40F20"/>
    <w:rsid w:val="00E41965"/>
    <w:rsid w:val="00E447E0"/>
    <w:rsid w:val="00E45383"/>
    <w:rsid w:val="00E463A9"/>
    <w:rsid w:val="00E47D96"/>
    <w:rsid w:val="00E50E89"/>
    <w:rsid w:val="00E52F72"/>
    <w:rsid w:val="00E531B4"/>
    <w:rsid w:val="00E56163"/>
    <w:rsid w:val="00E56B3B"/>
    <w:rsid w:val="00E60241"/>
    <w:rsid w:val="00E61579"/>
    <w:rsid w:val="00E62EED"/>
    <w:rsid w:val="00E642AF"/>
    <w:rsid w:val="00E64C26"/>
    <w:rsid w:val="00E65293"/>
    <w:rsid w:val="00E67363"/>
    <w:rsid w:val="00E67849"/>
    <w:rsid w:val="00E72542"/>
    <w:rsid w:val="00E72A6C"/>
    <w:rsid w:val="00E7388F"/>
    <w:rsid w:val="00E738F5"/>
    <w:rsid w:val="00E744C5"/>
    <w:rsid w:val="00E74917"/>
    <w:rsid w:val="00E7541C"/>
    <w:rsid w:val="00E81A30"/>
    <w:rsid w:val="00E81E86"/>
    <w:rsid w:val="00E824DE"/>
    <w:rsid w:val="00E84106"/>
    <w:rsid w:val="00E857B8"/>
    <w:rsid w:val="00E866C2"/>
    <w:rsid w:val="00E86A6C"/>
    <w:rsid w:val="00E90AE3"/>
    <w:rsid w:val="00E91F36"/>
    <w:rsid w:val="00E92B19"/>
    <w:rsid w:val="00E962F6"/>
    <w:rsid w:val="00E965E7"/>
    <w:rsid w:val="00E96CE1"/>
    <w:rsid w:val="00EA1596"/>
    <w:rsid w:val="00EA22C7"/>
    <w:rsid w:val="00EA2313"/>
    <w:rsid w:val="00EA2F46"/>
    <w:rsid w:val="00EA4951"/>
    <w:rsid w:val="00EA49C1"/>
    <w:rsid w:val="00EA4D1D"/>
    <w:rsid w:val="00EA5700"/>
    <w:rsid w:val="00EB1BC0"/>
    <w:rsid w:val="00EB1CBE"/>
    <w:rsid w:val="00EB369E"/>
    <w:rsid w:val="00EB41A7"/>
    <w:rsid w:val="00EB5E2E"/>
    <w:rsid w:val="00EB5EFA"/>
    <w:rsid w:val="00EC1133"/>
    <w:rsid w:val="00EC2FD0"/>
    <w:rsid w:val="00EC317E"/>
    <w:rsid w:val="00EC3C75"/>
    <w:rsid w:val="00EC475D"/>
    <w:rsid w:val="00EC5A54"/>
    <w:rsid w:val="00EC6EB8"/>
    <w:rsid w:val="00ED135C"/>
    <w:rsid w:val="00ED2426"/>
    <w:rsid w:val="00ED24D7"/>
    <w:rsid w:val="00ED3C26"/>
    <w:rsid w:val="00ED474F"/>
    <w:rsid w:val="00ED5992"/>
    <w:rsid w:val="00ED5AEB"/>
    <w:rsid w:val="00ED7BDF"/>
    <w:rsid w:val="00EE0368"/>
    <w:rsid w:val="00EE04DC"/>
    <w:rsid w:val="00EE0A09"/>
    <w:rsid w:val="00EE32E3"/>
    <w:rsid w:val="00EE38D2"/>
    <w:rsid w:val="00EE3D90"/>
    <w:rsid w:val="00EE44FC"/>
    <w:rsid w:val="00EE47F9"/>
    <w:rsid w:val="00EE6981"/>
    <w:rsid w:val="00EE6A5C"/>
    <w:rsid w:val="00EE7238"/>
    <w:rsid w:val="00EF12EB"/>
    <w:rsid w:val="00EF2114"/>
    <w:rsid w:val="00EF5BAB"/>
    <w:rsid w:val="00EF61BE"/>
    <w:rsid w:val="00EF6A22"/>
    <w:rsid w:val="00EF6DD7"/>
    <w:rsid w:val="00F00626"/>
    <w:rsid w:val="00F01509"/>
    <w:rsid w:val="00F01719"/>
    <w:rsid w:val="00F03902"/>
    <w:rsid w:val="00F03938"/>
    <w:rsid w:val="00F054B1"/>
    <w:rsid w:val="00F076FC"/>
    <w:rsid w:val="00F106BC"/>
    <w:rsid w:val="00F10D59"/>
    <w:rsid w:val="00F12118"/>
    <w:rsid w:val="00F128C8"/>
    <w:rsid w:val="00F13424"/>
    <w:rsid w:val="00F13F16"/>
    <w:rsid w:val="00F1421B"/>
    <w:rsid w:val="00F151AB"/>
    <w:rsid w:val="00F15FA8"/>
    <w:rsid w:val="00F1606C"/>
    <w:rsid w:val="00F169E0"/>
    <w:rsid w:val="00F1771F"/>
    <w:rsid w:val="00F17D61"/>
    <w:rsid w:val="00F24715"/>
    <w:rsid w:val="00F248F9"/>
    <w:rsid w:val="00F31FAB"/>
    <w:rsid w:val="00F3239A"/>
    <w:rsid w:val="00F32829"/>
    <w:rsid w:val="00F355BF"/>
    <w:rsid w:val="00F358CC"/>
    <w:rsid w:val="00F373DC"/>
    <w:rsid w:val="00F40DB2"/>
    <w:rsid w:val="00F4213E"/>
    <w:rsid w:val="00F42B73"/>
    <w:rsid w:val="00F4348B"/>
    <w:rsid w:val="00F4437E"/>
    <w:rsid w:val="00F45031"/>
    <w:rsid w:val="00F4705B"/>
    <w:rsid w:val="00F47B48"/>
    <w:rsid w:val="00F47FDF"/>
    <w:rsid w:val="00F5054A"/>
    <w:rsid w:val="00F5207C"/>
    <w:rsid w:val="00F520F4"/>
    <w:rsid w:val="00F5281A"/>
    <w:rsid w:val="00F529C7"/>
    <w:rsid w:val="00F53FD0"/>
    <w:rsid w:val="00F54113"/>
    <w:rsid w:val="00F5455B"/>
    <w:rsid w:val="00F5518E"/>
    <w:rsid w:val="00F55B22"/>
    <w:rsid w:val="00F562DC"/>
    <w:rsid w:val="00F56C75"/>
    <w:rsid w:val="00F602E9"/>
    <w:rsid w:val="00F60F62"/>
    <w:rsid w:val="00F614B7"/>
    <w:rsid w:val="00F61BD3"/>
    <w:rsid w:val="00F6343A"/>
    <w:rsid w:val="00F64392"/>
    <w:rsid w:val="00F64ECE"/>
    <w:rsid w:val="00F65CE5"/>
    <w:rsid w:val="00F65D73"/>
    <w:rsid w:val="00F66A78"/>
    <w:rsid w:val="00F66F46"/>
    <w:rsid w:val="00F6781D"/>
    <w:rsid w:val="00F67D75"/>
    <w:rsid w:val="00F703ED"/>
    <w:rsid w:val="00F70ABF"/>
    <w:rsid w:val="00F7227E"/>
    <w:rsid w:val="00F744A6"/>
    <w:rsid w:val="00F76B4D"/>
    <w:rsid w:val="00F77490"/>
    <w:rsid w:val="00F775E9"/>
    <w:rsid w:val="00F80DCD"/>
    <w:rsid w:val="00F81A9E"/>
    <w:rsid w:val="00F83A64"/>
    <w:rsid w:val="00F83B84"/>
    <w:rsid w:val="00F842F0"/>
    <w:rsid w:val="00F84EE1"/>
    <w:rsid w:val="00F8574B"/>
    <w:rsid w:val="00F85AEC"/>
    <w:rsid w:val="00F85EEA"/>
    <w:rsid w:val="00F878E9"/>
    <w:rsid w:val="00F91230"/>
    <w:rsid w:val="00F9123A"/>
    <w:rsid w:val="00F91FAD"/>
    <w:rsid w:val="00F9308C"/>
    <w:rsid w:val="00F930BD"/>
    <w:rsid w:val="00F931D9"/>
    <w:rsid w:val="00F9582C"/>
    <w:rsid w:val="00F96E21"/>
    <w:rsid w:val="00FA0007"/>
    <w:rsid w:val="00FA03AF"/>
    <w:rsid w:val="00FA0D94"/>
    <w:rsid w:val="00FA277B"/>
    <w:rsid w:val="00FA3975"/>
    <w:rsid w:val="00FA5A7F"/>
    <w:rsid w:val="00FA5C57"/>
    <w:rsid w:val="00FA5F94"/>
    <w:rsid w:val="00FA72A4"/>
    <w:rsid w:val="00FA73A4"/>
    <w:rsid w:val="00FA77AD"/>
    <w:rsid w:val="00FB00E7"/>
    <w:rsid w:val="00FB1342"/>
    <w:rsid w:val="00FB1FB9"/>
    <w:rsid w:val="00FB3311"/>
    <w:rsid w:val="00FB3D2A"/>
    <w:rsid w:val="00FB5BE5"/>
    <w:rsid w:val="00FB663C"/>
    <w:rsid w:val="00FB696F"/>
    <w:rsid w:val="00FB763A"/>
    <w:rsid w:val="00FB7F63"/>
    <w:rsid w:val="00FC1B3E"/>
    <w:rsid w:val="00FC22ED"/>
    <w:rsid w:val="00FC23C1"/>
    <w:rsid w:val="00FC26F7"/>
    <w:rsid w:val="00FC2B87"/>
    <w:rsid w:val="00FC44A1"/>
    <w:rsid w:val="00FC4790"/>
    <w:rsid w:val="00FC5CD3"/>
    <w:rsid w:val="00FC6647"/>
    <w:rsid w:val="00FC750A"/>
    <w:rsid w:val="00FC7B1D"/>
    <w:rsid w:val="00FC7C54"/>
    <w:rsid w:val="00FC7C9E"/>
    <w:rsid w:val="00FD1006"/>
    <w:rsid w:val="00FD1050"/>
    <w:rsid w:val="00FD2135"/>
    <w:rsid w:val="00FD6CD7"/>
    <w:rsid w:val="00FE009E"/>
    <w:rsid w:val="00FE00EC"/>
    <w:rsid w:val="00FE0FE0"/>
    <w:rsid w:val="00FE179D"/>
    <w:rsid w:val="00FE2A7A"/>
    <w:rsid w:val="00FE3074"/>
    <w:rsid w:val="00FE4C85"/>
    <w:rsid w:val="00FE69A9"/>
    <w:rsid w:val="00FE736A"/>
    <w:rsid w:val="00FE77A8"/>
    <w:rsid w:val="00FF0456"/>
    <w:rsid w:val="00FF28E5"/>
    <w:rsid w:val="00FF4700"/>
    <w:rsid w:val="00FF6B8D"/>
    <w:rsid w:val="00FF71D1"/>
    <w:rsid w:val="00FF7E0A"/>
    <w:rsid w:val="00FF7F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B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5601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BO" w:eastAsia="es-B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A1136"/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link w:val="Ttulo1Car"/>
    <w:qFormat/>
    <w:rsid w:val="00612E3A"/>
    <w:pPr>
      <w:keepNext/>
      <w:jc w:val="both"/>
      <w:outlineLvl w:val="0"/>
    </w:pPr>
    <w:rPr>
      <w:b/>
      <w:bCs/>
      <w:lang w:val="x-none" w:eastAsia="x-none"/>
    </w:rPr>
  </w:style>
  <w:style w:type="paragraph" w:styleId="Ttulo2">
    <w:name w:val="heading 2"/>
    <w:basedOn w:val="Normal"/>
    <w:next w:val="Normal"/>
    <w:qFormat/>
    <w:rsid w:val="00612E3A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qFormat/>
    <w:rsid w:val="000141E0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Ttulo4">
    <w:name w:val="heading 4"/>
    <w:basedOn w:val="Normal"/>
    <w:next w:val="Normal"/>
    <w:qFormat/>
    <w:rsid w:val="000141E0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Ttulo5">
    <w:name w:val="heading 5"/>
    <w:basedOn w:val="Normal"/>
    <w:next w:val="Normal"/>
    <w:qFormat/>
    <w:rsid w:val="000141E0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qFormat/>
    <w:rsid w:val="000141E0"/>
    <w:p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qFormat/>
    <w:rsid w:val="000141E0"/>
    <w:pPr>
      <w:spacing w:before="240" w:after="60"/>
      <w:outlineLvl w:val="6"/>
    </w:pPr>
  </w:style>
  <w:style w:type="paragraph" w:styleId="Ttulo8">
    <w:name w:val="heading 8"/>
    <w:basedOn w:val="Normal"/>
    <w:next w:val="Normal"/>
    <w:qFormat/>
    <w:rsid w:val="000141E0"/>
    <w:p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qFormat/>
    <w:rsid w:val="000141E0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sid w:val="00612E3A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535ED3"/>
    <w:pPr>
      <w:tabs>
        <w:tab w:val="left" w:pos="480"/>
        <w:tab w:val="left" w:pos="1200"/>
        <w:tab w:val="right" w:leader="dot" w:pos="9923"/>
      </w:tabs>
      <w:spacing w:line="240" w:lineRule="atLeast"/>
      <w:jc w:val="both"/>
    </w:pPr>
    <w:rPr>
      <w:rFonts w:ascii="Arial Narrow" w:hAnsi="Arial Narrow"/>
      <w:b/>
      <w:bCs/>
      <w:iCs/>
    </w:rPr>
  </w:style>
  <w:style w:type="paragraph" w:styleId="TDC2">
    <w:name w:val="toc 2"/>
    <w:basedOn w:val="Normal"/>
    <w:next w:val="Normal"/>
    <w:autoRedefine/>
    <w:semiHidden/>
    <w:rsid w:val="00612E3A"/>
    <w:pPr>
      <w:spacing w:before="120"/>
      <w:ind w:left="240"/>
    </w:pPr>
    <w:rPr>
      <w:b/>
      <w:bCs/>
      <w:sz w:val="22"/>
      <w:szCs w:val="22"/>
    </w:rPr>
  </w:style>
  <w:style w:type="character" w:styleId="Hipervnculovisitado">
    <w:name w:val="FollowedHyperlink"/>
    <w:rsid w:val="004F25D4"/>
    <w:rPr>
      <w:color w:val="800080"/>
      <w:u w:val="single"/>
    </w:rPr>
  </w:style>
  <w:style w:type="paragraph" w:styleId="Encabezado">
    <w:name w:val="header"/>
    <w:basedOn w:val="Normal"/>
    <w:link w:val="EncabezadoCar"/>
    <w:uiPriority w:val="99"/>
    <w:rsid w:val="00F91230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rsid w:val="00F91230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2B00EB"/>
  </w:style>
  <w:style w:type="paragraph" w:styleId="TDC3">
    <w:name w:val="toc 3"/>
    <w:basedOn w:val="Normal"/>
    <w:next w:val="Normal"/>
    <w:autoRedefine/>
    <w:semiHidden/>
    <w:rsid w:val="002B00EB"/>
    <w:pPr>
      <w:ind w:left="480"/>
    </w:pPr>
    <w:rPr>
      <w:sz w:val="20"/>
      <w:szCs w:val="20"/>
    </w:rPr>
  </w:style>
  <w:style w:type="paragraph" w:styleId="TDC4">
    <w:name w:val="toc 4"/>
    <w:basedOn w:val="Normal"/>
    <w:next w:val="Normal"/>
    <w:autoRedefine/>
    <w:semiHidden/>
    <w:rsid w:val="002B00EB"/>
    <w:pPr>
      <w:ind w:left="720"/>
    </w:pPr>
    <w:rPr>
      <w:sz w:val="20"/>
      <w:szCs w:val="20"/>
    </w:rPr>
  </w:style>
  <w:style w:type="paragraph" w:styleId="TDC5">
    <w:name w:val="toc 5"/>
    <w:basedOn w:val="Normal"/>
    <w:next w:val="Normal"/>
    <w:autoRedefine/>
    <w:semiHidden/>
    <w:rsid w:val="002B00EB"/>
    <w:pPr>
      <w:ind w:left="960"/>
    </w:pPr>
    <w:rPr>
      <w:sz w:val="20"/>
      <w:szCs w:val="20"/>
    </w:rPr>
  </w:style>
  <w:style w:type="paragraph" w:styleId="TDC6">
    <w:name w:val="toc 6"/>
    <w:basedOn w:val="Normal"/>
    <w:next w:val="Normal"/>
    <w:autoRedefine/>
    <w:semiHidden/>
    <w:rsid w:val="002B00EB"/>
    <w:pPr>
      <w:ind w:left="1200"/>
    </w:pPr>
    <w:rPr>
      <w:sz w:val="20"/>
      <w:szCs w:val="20"/>
    </w:rPr>
  </w:style>
  <w:style w:type="paragraph" w:styleId="TDC7">
    <w:name w:val="toc 7"/>
    <w:basedOn w:val="Normal"/>
    <w:next w:val="Normal"/>
    <w:autoRedefine/>
    <w:semiHidden/>
    <w:rsid w:val="002B00EB"/>
    <w:pPr>
      <w:ind w:left="1440"/>
    </w:pPr>
    <w:rPr>
      <w:sz w:val="20"/>
      <w:szCs w:val="20"/>
    </w:rPr>
  </w:style>
  <w:style w:type="paragraph" w:styleId="TDC8">
    <w:name w:val="toc 8"/>
    <w:basedOn w:val="Normal"/>
    <w:next w:val="Normal"/>
    <w:autoRedefine/>
    <w:semiHidden/>
    <w:rsid w:val="002B00EB"/>
    <w:pPr>
      <w:ind w:left="1680"/>
    </w:pPr>
    <w:rPr>
      <w:sz w:val="20"/>
      <w:szCs w:val="20"/>
    </w:rPr>
  </w:style>
  <w:style w:type="paragraph" w:styleId="TDC9">
    <w:name w:val="toc 9"/>
    <w:basedOn w:val="Normal"/>
    <w:next w:val="Normal"/>
    <w:autoRedefine/>
    <w:semiHidden/>
    <w:rsid w:val="002B00EB"/>
    <w:pPr>
      <w:ind w:left="1920"/>
    </w:pPr>
    <w:rPr>
      <w:sz w:val="20"/>
      <w:szCs w:val="20"/>
    </w:rPr>
  </w:style>
  <w:style w:type="paragraph" w:styleId="Sangra3detindependiente">
    <w:name w:val="Body Text Indent 3"/>
    <w:basedOn w:val="Normal"/>
    <w:rsid w:val="00B04924"/>
    <w:pPr>
      <w:ind w:firstLine="708"/>
      <w:jc w:val="both"/>
    </w:pPr>
    <w:rPr>
      <w:rFonts w:ascii="Tahoma" w:hAnsi="Tahoma"/>
      <w:szCs w:val="20"/>
      <w:lang w:val="es-MX"/>
    </w:rPr>
  </w:style>
  <w:style w:type="table" w:styleId="Tablaconcuadrcula">
    <w:name w:val="Table Grid"/>
    <w:basedOn w:val="Tablanormal"/>
    <w:uiPriority w:val="59"/>
    <w:rsid w:val="002D559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angra2detindependiente">
    <w:name w:val="Body Text Indent 2"/>
    <w:basedOn w:val="Normal"/>
    <w:rsid w:val="002C13AB"/>
    <w:pPr>
      <w:spacing w:after="120" w:line="480" w:lineRule="auto"/>
      <w:ind w:left="283"/>
    </w:pPr>
  </w:style>
  <w:style w:type="paragraph" w:styleId="Textoindependiente">
    <w:name w:val="Body Text"/>
    <w:basedOn w:val="Normal"/>
    <w:rsid w:val="002C13AB"/>
    <w:pPr>
      <w:spacing w:after="120"/>
    </w:pPr>
  </w:style>
  <w:style w:type="character" w:styleId="Refdecomentario">
    <w:name w:val="annotation reference"/>
    <w:uiPriority w:val="99"/>
    <w:semiHidden/>
    <w:rsid w:val="005B13FD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5B13FD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sid w:val="005B13FD"/>
    <w:rPr>
      <w:b/>
      <w:bCs/>
    </w:rPr>
  </w:style>
  <w:style w:type="paragraph" w:styleId="Textodeglobo">
    <w:name w:val="Balloon Text"/>
    <w:basedOn w:val="Normal"/>
    <w:semiHidden/>
    <w:rsid w:val="005B13FD"/>
    <w:rPr>
      <w:rFonts w:ascii="Tahoma" w:hAnsi="Tahoma" w:cs="Tahoma"/>
      <w:sz w:val="16"/>
      <w:szCs w:val="16"/>
    </w:rPr>
  </w:style>
  <w:style w:type="paragraph" w:styleId="Sangradetextonormal">
    <w:name w:val="Body Text Indent"/>
    <w:basedOn w:val="Normal"/>
    <w:rsid w:val="00034063"/>
    <w:pPr>
      <w:spacing w:after="120"/>
      <w:ind w:left="283"/>
    </w:pPr>
  </w:style>
  <w:style w:type="paragraph" w:customStyle="1" w:styleId="CM12">
    <w:name w:val="CM12"/>
    <w:basedOn w:val="Normal"/>
    <w:next w:val="Normal"/>
    <w:uiPriority w:val="99"/>
    <w:rsid w:val="004C1F4B"/>
    <w:pPr>
      <w:widowControl w:val="0"/>
      <w:autoSpaceDE w:val="0"/>
      <w:autoSpaceDN w:val="0"/>
      <w:adjustRightInd w:val="0"/>
    </w:pPr>
    <w:rPr>
      <w:rFonts w:ascii="Verdana" w:hAnsi="Verdana"/>
    </w:rPr>
  </w:style>
  <w:style w:type="paragraph" w:customStyle="1" w:styleId="Default">
    <w:name w:val="Default"/>
    <w:rsid w:val="00473A88"/>
    <w:pPr>
      <w:widowControl w:val="0"/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  <w:lang w:val="es-ES" w:eastAsia="es-ES"/>
    </w:rPr>
  </w:style>
  <w:style w:type="paragraph" w:customStyle="1" w:styleId="CM13">
    <w:name w:val="CM13"/>
    <w:basedOn w:val="Default"/>
    <w:next w:val="Default"/>
    <w:rsid w:val="00081290"/>
    <w:rPr>
      <w:rFonts w:cs="Times New Roman"/>
      <w:color w:val="auto"/>
    </w:rPr>
  </w:style>
  <w:style w:type="paragraph" w:customStyle="1" w:styleId="CM8">
    <w:name w:val="CM8"/>
    <w:basedOn w:val="Default"/>
    <w:next w:val="Default"/>
    <w:rsid w:val="00081290"/>
    <w:pPr>
      <w:spacing w:line="246" w:lineRule="atLeast"/>
    </w:pPr>
    <w:rPr>
      <w:rFonts w:cs="Times New Roman"/>
      <w:color w:val="auto"/>
    </w:rPr>
  </w:style>
  <w:style w:type="paragraph" w:customStyle="1" w:styleId="CM14">
    <w:name w:val="CM14"/>
    <w:basedOn w:val="Default"/>
    <w:next w:val="Default"/>
    <w:rsid w:val="00081290"/>
    <w:rPr>
      <w:rFonts w:cs="Times New Roman"/>
      <w:color w:val="auto"/>
    </w:rPr>
  </w:style>
  <w:style w:type="paragraph" w:styleId="Prrafodelista">
    <w:name w:val="List Paragraph"/>
    <w:basedOn w:val="Normal"/>
    <w:link w:val="PrrafodelistaCar"/>
    <w:uiPriority w:val="34"/>
    <w:qFormat/>
    <w:rsid w:val="00691BC9"/>
    <w:pPr>
      <w:ind w:left="708"/>
    </w:pPr>
  </w:style>
  <w:style w:type="character" w:customStyle="1" w:styleId="Ttulo1Car">
    <w:name w:val="Título 1 Car"/>
    <w:link w:val="Ttulo1"/>
    <w:rsid w:val="0040674C"/>
    <w:rPr>
      <w:b/>
      <w:bCs/>
      <w:sz w:val="24"/>
      <w:szCs w:val="24"/>
    </w:rPr>
  </w:style>
  <w:style w:type="paragraph" w:customStyle="1" w:styleId="Normal2">
    <w:name w:val="Normal 2"/>
    <w:basedOn w:val="Normal"/>
    <w:rsid w:val="001B7285"/>
    <w:pPr>
      <w:tabs>
        <w:tab w:val="left" w:pos="709"/>
      </w:tabs>
      <w:ind w:left="709" w:hanging="709"/>
      <w:jc w:val="both"/>
    </w:pPr>
    <w:rPr>
      <w:szCs w:val="20"/>
    </w:rPr>
  </w:style>
  <w:style w:type="paragraph" w:styleId="Sinespaciado">
    <w:name w:val="No Spacing"/>
    <w:link w:val="SinespaciadoCar"/>
    <w:uiPriority w:val="1"/>
    <w:qFormat/>
    <w:rsid w:val="001B7285"/>
    <w:rPr>
      <w:rFonts w:ascii="Calibri" w:hAnsi="Calibri"/>
      <w:sz w:val="22"/>
      <w:szCs w:val="22"/>
      <w:lang w:val="es-ES" w:eastAsia="en-US"/>
    </w:rPr>
  </w:style>
  <w:style w:type="character" w:customStyle="1" w:styleId="SinespaciadoCar">
    <w:name w:val="Sin espaciado Car"/>
    <w:link w:val="Sinespaciado"/>
    <w:uiPriority w:val="1"/>
    <w:rsid w:val="001B7285"/>
    <w:rPr>
      <w:rFonts w:ascii="Calibri" w:hAnsi="Calibri"/>
      <w:sz w:val="22"/>
      <w:szCs w:val="22"/>
      <w:lang w:val="es-ES" w:eastAsia="en-US"/>
    </w:rPr>
  </w:style>
  <w:style w:type="character" w:customStyle="1" w:styleId="TextocomentarioCar">
    <w:name w:val="Texto comentario Car"/>
    <w:link w:val="Textocomentario"/>
    <w:uiPriority w:val="99"/>
    <w:semiHidden/>
    <w:rsid w:val="00180A48"/>
    <w:rPr>
      <w:lang w:val="es-ES" w:eastAsia="es-ES"/>
    </w:rPr>
  </w:style>
  <w:style w:type="character" w:customStyle="1" w:styleId="EncabezadoCar">
    <w:name w:val="Encabezado Car"/>
    <w:link w:val="Encabezado"/>
    <w:uiPriority w:val="99"/>
    <w:rsid w:val="00D36399"/>
    <w:rPr>
      <w:sz w:val="24"/>
      <w:szCs w:val="24"/>
      <w:lang w:val="es-ES" w:eastAsia="es-ES"/>
    </w:rPr>
  </w:style>
  <w:style w:type="character" w:customStyle="1" w:styleId="PiedepginaCar">
    <w:name w:val="Pie de página Car"/>
    <w:link w:val="Piedepgina"/>
    <w:uiPriority w:val="99"/>
    <w:rsid w:val="00C56A2E"/>
    <w:rPr>
      <w:sz w:val="24"/>
      <w:szCs w:val="24"/>
      <w:lang w:val="es-ES" w:eastAsia="es-ES"/>
    </w:rPr>
  </w:style>
  <w:style w:type="character" w:customStyle="1" w:styleId="PrrafodelistaCar">
    <w:name w:val="Párrafo de lista Car"/>
    <w:link w:val="Prrafodelista"/>
    <w:uiPriority w:val="34"/>
    <w:locked/>
    <w:rsid w:val="00664D39"/>
    <w:rPr>
      <w:sz w:val="24"/>
      <w:szCs w:val="24"/>
      <w:lang w:val="es-ES" w:eastAsia="es-ES"/>
    </w:rPr>
  </w:style>
  <w:style w:type="paragraph" w:customStyle="1" w:styleId="PARRAFO">
    <w:name w:val="_PARRAFO"/>
    <w:basedOn w:val="Normal"/>
    <w:qFormat/>
    <w:rsid w:val="00E962F6"/>
    <w:pPr>
      <w:widowControl w:val="0"/>
      <w:autoSpaceDE w:val="0"/>
      <w:autoSpaceDN w:val="0"/>
      <w:adjustRightInd w:val="0"/>
      <w:spacing w:after="100" w:afterAutospacing="1" w:line="276" w:lineRule="auto"/>
      <w:jc w:val="both"/>
    </w:pPr>
    <w:rPr>
      <w:rFonts w:ascii="Calibri" w:hAnsi="Calibri" w:cs="Calibri"/>
      <w:sz w:val="22"/>
      <w:szCs w:val="22"/>
    </w:rPr>
  </w:style>
  <w:style w:type="paragraph" w:customStyle="1" w:styleId="Estilo1">
    <w:name w:val="Estilo1"/>
    <w:basedOn w:val="Normal"/>
    <w:link w:val="Estilo1Car"/>
    <w:qFormat/>
    <w:rsid w:val="00E962F6"/>
    <w:pPr>
      <w:jc w:val="both"/>
    </w:pPr>
    <w:rPr>
      <w:rFonts w:ascii="Arial Narrow" w:eastAsia="Arial Unicode MS" w:hAnsi="Arial Narrow"/>
      <w:b/>
      <w:lang w:val="es-ES_tradnl"/>
    </w:rPr>
  </w:style>
  <w:style w:type="character" w:customStyle="1" w:styleId="Estilo1Car">
    <w:name w:val="Estilo1 Car"/>
    <w:link w:val="Estilo1"/>
    <w:rsid w:val="00E962F6"/>
    <w:rPr>
      <w:rFonts w:ascii="Arial Narrow" w:eastAsia="Arial Unicode MS" w:hAnsi="Arial Narrow"/>
      <w:b/>
      <w:sz w:val="24"/>
      <w:szCs w:val="24"/>
      <w:lang w:val="es-ES_tradnl" w:eastAsia="es-ES"/>
    </w:rPr>
  </w:style>
  <w:style w:type="character" w:styleId="nfasis">
    <w:name w:val="Emphasis"/>
    <w:qFormat/>
    <w:rsid w:val="00612D79"/>
    <w:rPr>
      <w:iCs/>
      <w:sz w:val="20"/>
    </w:rPr>
  </w:style>
  <w:style w:type="paragraph" w:styleId="NormalWeb">
    <w:name w:val="Normal (Web)"/>
    <w:basedOn w:val="Normal"/>
    <w:uiPriority w:val="99"/>
    <w:unhideWhenUsed/>
    <w:rsid w:val="009D45B5"/>
    <w:pPr>
      <w:spacing w:before="100" w:beforeAutospacing="1" w:after="100" w:afterAutospacing="1"/>
    </w:pPr>
    <w:rPr>
      <w:lang w:val="es-BO" w:eastAsia="es-B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BO" w:eastAsia="es-B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A1136"/>
    <w:rPr>
      <w:sz w:val="24"/>
      <w:szCs w:val="24"/>
      <w:lang w:val="es-ES" w:eastAsia="es-ES"/>
    </w:rPr>
  </w:style>
  <w:style w:type="paragraph" w:styleId="Ttulo1">
    <w:name w:val="heading 1"/>
    <w:basedOn w:val="Normal"/>
    <w:next w:val="Normal"/>
    <w:link w:val="Ttulo1Car"/>
    <w:qFormat/>
    <w:rsid w:val="00612E3A"/>
    <w:pPr>
      <w:keepNext/>
      <w:jc w:val="both"/>
      <w:outlineLvl w:val="0"/>
    </w:pPr>
    <w:rPr>
      <w:b/>
      <w:bCs/>
      <w:lang w:val="x-none" w:eastAsia="x-none"/>
    </w:rPr>
  </w:style>
  <w:style w:type="paragraph" w:styleId="Ttulo2">
    <w:name w:val="heading 2"/>
    <w:basedOn w:val="Normal"/>
    <w:next w:val="Normal"/>
    <w:qFormat/>
    <w:rsid w:val="00612E3A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qFormat/>
    <w:rsid w:val="000141E0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Ttulo4">
    <w:name w:val="heading 4"/>
    <w:basedOn w:val="Normal"/>
    <w:next w:val="Normal"/>
    <w:qFormat/>
    <w:rsid w:val="000141E0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Ttulo5">
    <w:name w:val="heading 5"/>
    <w:basedOn w:val="Normal"/>
    <w:next w:val="Normal"/>
    <w:qFormat/>
    <w:rsid w:val="000141E0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qFormat/>
    <w:rsid w:val="000141E0"/>
    <w:p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qFormat/>
    <w:rsid w:val="000141E0"/>
    <w:pPr>
      <w:spacing w:before="240" w:after="60"/>
      <w:outlineLvl w:val="6"/>
    </w:pPr>
  </w:style>
  <w:style w:type="paragraph" w:styleId="Ttulo8">
    <w:name w:val="heading 8"/>
    <w:basedOn w:val="Normal"/>
    <w:next w:val="Normal"/>
    <w:qFormat/>
    <w:rsid w:val="000141E0"/>
    <w:p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qFormat/>
    <w:rsid w:val="000141E0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sid w:val="00612E3A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535ED3"/>
    <w:pPr>
      <w:tabs>
        <w:tab w:val="left" w:pos="480"/>
        <w:tab w:val="left" w:pos="1200"/>
        <w:tab w:val="right" w:leader="dot" w:pos="9923"/>
      </w:tabs>
      <w:spacing w:line="240" w:lineRule="atLeast"/>
      <w:jc w:val="both"/>
    </w:pPr>
    <w:rPr>
      <w:rFonts w:ascii="Arial Narrow" w:hAnsi="Arial Narrow"/>
      <w:b/>
      <w:bCs/>
      <w:iCs/>
    </w:rPr>
  </w:style>
  <w:style w:type="paragraph" w:styleId="TDC2">
    <w:name w:val="toc 2"/>
    <w:basedOn w:val="Normal"/>
    <w:next w:val="Normal"/>
    <w:autoRedefine/>
    <w:semiHidden/>
    <w:rsid w:val="00612E3A"/>
    <w:pPr>
      <w:spacing w:before="120"/>
      <w:ind w:left="240"/>
    </w:pPr>
    <w:rPr>
      <w:b/>
      <w:bCs/>
      <w:sz w:val="22"/>
      <w:szCs w:val="22"/>
    </w:rPr>
  </w:style>
  <w:style w:type="character" w:styleId="Hipervnculovisitado">
    <w:name w:val="FollowedHyperlink"/>
    <w:rsid w:val="004F25D4"/>
    <w:rPr>
      <w:color w:val="800080"/>
      <w:u w:val="single"/>
    </w:rPr>
  </w:style>
  <w:style w:type="paragraph" w:styleId="Encabezado">
    <w:name w:val="header"/>
    <w:basedOn w:val="Normal"/>
    <w:link w:val="EncabezadoCar"/>
    <w:uiPriority w:val="99"/>
    <w:rsid w:val="00F91230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rsid w:val="00F91230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2B00EB"/>
  </w:style>
  <w:style w:type="paragraph" w:styleId="TDC3">
    <w:name w:val="toc 3"/>
    <w:basedOn w:val="Normal"/>
    <w:next w:val="Normal"/>
    <w:autoRedefine/>
    <w:semiHidden/>
    <w:rsid w:val="002B00EB"/>
    <w:pPr>
      <w:ind w:left="480"/>
    </w:pPr>
    <w:rPr>
      <w:sz w:val="20"/>
      <w:szCs w:val="20"/>
    </w:rPr>
  </w:style>
  <w:style w:type="paragraph" w:styleId="TDC4">
    <w:name w:val="toc 4"/>
    <w:basedOn w:val="Normal"/>
    <w:next w:val="Normal"/>
    <w:autoRedefine/>
    <w:semiHidden/>
    <w:rsid w:val="002B00EB"/>
    <w:pPr>
      <w:ind w:left="720"/>
    </w:pPr>
    <w:rPr>
      <w:sz w:val="20"/>
      <w:szCs w:val="20"/>
    </w:rPr>
  </w:style>
  <w:style w:type="paragraph" w:styleId="TDC5">
    <w:name w:val="toc 5"/>
    <w:basedOn w:val="Normal"/>
    <w:next w:val="Normal"/>
    <w:autoRedefine/>
    <w:semiHidden/>
    <w:rsid w:val="002B00EB"/>
    <w:pPr>
      <w:ind w:left="960"/>
    </w:pPr>
    <w:rPr>
      <w:sz w:val="20"/>
      <w:szCs w:val="20"/>
    </w:rPr>
  </w:style>
  <w:style w:type="paragraph" w:styleId="TDC6">
    <w:name w:val="toc 6"/>
    <w:basedOn w:val="Normal"/>
    <w:next w:val="Normal"/>
    <w:autoRedefine/>
    <w:semiHidden/>
    <w:rsid w:val="002B00EB"/>
    <w:pPr>
      <w:ind w:left="1200"/>
    </w:pPr>
    <w:rPr>
      <w:sz w:val="20"/>
      <w:szCs w:val="20"/>
    </w:rPr>
  </w:style>
  <w:style w:type="paragraph" w:styleId="TDC7">
    <w:name w:val="toc 7"/>
    <w:basedOn w:val="Normal"/>
    <w:next w:val="Normal"/>
    <w:autoRedefine/>
    <w:semiHidden/>
    <w:rsid w:val="002B00EB"/>
    <w:pPr>
      <w:ind w:left="1440"/>
    </w:pPr>
    <w:rPr>
      <w:sz w:val="20"/>
      <w:szCs w:val="20"/>
    </w:rPr>
  </w:style>
  <w:style w:type="paragraph" w:styleId="TDC8">
    <w:name w:val="toc 8"/>
    <w:basedOn w:val="Normal"/>
    <w:next w:val="Normal"/>
    <w:autoRedefine/>
    <w:semiHidden/>
    <w:rsid w:val="002B00EB"/>
    <w:pPr>
      <w:ind w:left="1680"/>
    </w:pPr>
    <w:rPr>
      <w:sz w:val="20"/>
      <w:szCs w:val="20"/>
    </w:rPr>
  </w:style>
  <w:style w:type="paragraph" w:styleId="TDC9">
    <w:name w:val="toc 9"/>
    <w:basedOn w:val="Normal"/>
    <w:next w:val="Normal"/>
    <w:autoRedefine/>
    <w:semiHidden/>
    <w:rsid w:val="002B00EB"/>
    <w:pPr>
      <w:ind w:left="1920"/>
    </w:pPr>
    <w:rPr>
      <w:sz w:val="20"/>
      <w:szCs w:val="20"/>
    </w:rPr>
  </w:style>
  <w:style w:type="paragraph" w:styleId="Sangra3detindependiente">
    <w:name w:val="Body Text Indent 3"/>
    <w:basedOn w:val="Normal"/>
    <w:rsid w:val="00B04924"/>
    <w:pPr>
      <w:ind w:firstLine="708"/>
      <w:jc w:val="both"/>
    </w:pPr>
    <w:rPr>
      <w:rFonts w:ascii="Tahoma" w:hAnsi="Tahoma"/>
      <w:szCs w:val="20"/>
      <w:lang w:val="es-MX"/>
    </w:rPr>
  </w:style>
  <w:style w:type="table" w:styleId="Tablaconcuadrcula">
    <w:name w:val="Table Grid"/>
    <w:basedOn w:val="Tablanormal"/>
    <w:uiPriority w:val="59"/>
    <w:rsid w:val="002D559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angra2detindependiente">
    <w:name w:val="Body Text Indent 2"/>
    <w:basedOn w:val="Normal"/>
    <w:rsid w:val="002C13AB"/>
    <w:pPr>
      <w:spacing w:after="120" w:line="480" w:lineRule="auto"/>
      <w:ind w:left="283"/>
    </w:pPr>
  </w:style>
  <w:style w:type="paragraph" w:styleId="Textoindependiente">
    <w:name w:val="Body Text"/>
    <w:basedOn w:val="Normal"/>
    <w:rsid w:val="002C13AB"/>
    <w:pPr>
      <w:spacing w:after="120"/>
    </w:pPr>
  </w:style>
  <w:style w:type="character" w:styleId="Refdecomentario">
    <w:name w:val="annotation reference"/>
    <w:uiPriority w:val="99"/>
    <w:semiHidden/>
    <w:rsid w:val="005B13FD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5B13FD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sid w:val="005B13FD"/>
    <w:rPr>
      <w:b/>
      <w:bCs/>
    </w:rPr>
  </w:style>
  <w:style w:type="paragraph" w:styleId="Textodeglobo">
    <w:name w:val="Balloon Text"/>
    <w:basedOn w:val="Normal"/>
    <w:semiHidden/>
    <w:rsid w:val="005B13FD"/>
    <w:rPr>
      <w:rFonts w:ascii="Tahoma" w:hAnsi="Tahoma" w:cs="Tahoma"/>
      <w:sz w:val="16"/>
      <w:szCs w:val="16"/>
    </w:rPr>
  </w:style>
  <w:style w:type="paragraph" w:styleId="Sangradetextonormal">
    <w:name w:val="Body Text Indent"/>
    <w:basedOn w:val="Normal"/>
    <w:rsid w:val="00034063"/>
    <w:pPr>
      <w:spacing w:after="120"/>
      <w:ind w:left="283"/>
    </w:pPr>
  </w:style>
  <w:style w:type="paragraph" w:customStyle="1" w:styleId="CM12">
    <w:name w:val="CM12"/>
    <w:basedOn w:val="Normal"/>
    <w:next w:val="Normal"/>
    <w:uiPriority w:val="99"/>
    <w:rsid w:val="004C1F4B"/>
    <w:pPr>
      <w:widowControl w:val="0"/>
      <w:autoSpaceDE w:val="0"/>
      <w:autoSpaceDN w:val="0"/>
      <w:adjustRightInd w:val="0"/>
    </w:pPr>
    <w:rPr>
      <w:rFonts w:ascii="Verdana" w:hAnsi="Verdana"/>
    </w:rPr>
  </w:style>
  <w:style w:type="paragraph" w:customStyle="1" w:styleId="Default">
    <w:name w:val="Default"/>
    <w:rsid w:val="00473A88"/>
    <w:pPr>
      <w:widowControl w:val="0"/>
      <w:autoSpaceDE w:val="0"/>
      <w:autoSpaceDN w:val="0"/>
      <w:adjustRightInd w:val="0"/>
    </w:pPr>
    <w:rPr>
      <w:rFonts w:ascii="Verdana" w:hAnsi="Verdana" w:cs="Verdana"/>
      <w:color w:val="000000"/>
      <w:sz w:val="24"/>
      <w:szCs w:val="24"/>
      <w:lang w:val="es-ES" w:eastAsia="es-ES"/>
    </w:rPr>
  </w:style>
  <w:style w:type="paragraph" w:customStyle="1" w:styleId="CM13">
    <w:name w:val="CM13"/>
    <w:basedOn w:val="Default"/>
    <w:next w:val="Default"/>
    <w:rsid w:val="00081290"/>
    <w:rPr>
      <w:rFonts w:cs="Times New Roman"/>
      <w:color w:val="auto"/>
    </w:rPr>
  </w:style>
  <w:style w:type="paragraph" w:customStyle="1" w:styleId="CM8">
    <w:name w:val="CM8"/>
    <w:basedOn w:val="Default"/>
    <w:next w:val="Default"/>
    <w:rsid w:val="00081290"/>
    <w:pPr>
      <w:spacing w:line="246" w:lineRule="atLeast"/>
    </w:pPr>
    <w:rPr>
      <w:rFonts w:cs="Times New Roman"/>
      <w:color w:val="auto"/>
    </w:rPr>
  </w:style>
  <w:style w:type="paragraph" w:customStyle="1" w:styleId="CM14">
    <w:name w:val="CM14"/>
    <w:basedOn w:val="Default"/>
    <w:next w:val="Default"/>
    <w:rsid w:val="00081290"/>
    <w:rPr>
      <w:rFonts w:cs="Times New Roman"/>
      <w:color w:val="auto"/>
    </w:rPr>
  </w:style>
  <w:style w:type="paragraph" w:styleId="Prrafodelista">
    <w:name w:val="List Paragraph"/>
    <w:basedOn w:val="Normal"/>
    <w:link w:val="PrrafodelistaCar"/>
    <w:uiPriority w:val="34"/>
    <w:qFormat/>
    <w:rsid w:val="00691BC9"/>
    <w:pPr>
      <w:ind w:left="708"/>
    </w:pPr>
  </w:style>
  <w:style w:type="character" w:customStyle="1" w:styleId="Ttulo1Car">
    <w:name w:val="Título 1 Car"/>
    <w:link w:val="Ttulo1"/>
    <w:rsid w:val="0040674C"/>
    <w:rPr>
      <w:b/>
      <w:bCs/>
      <w:sz w:val="24"/>
      <w:szCs w:val="24"/>
    </w:rPr>
  </w:style>
  <w:style w:type="paragraph" w:customStyle="1" w:styleId="Normal2">
    <w:name w:val="Normal 2"/>
    <w:basedOn w:val="Normal"/>
    <w:rsid w:val="001B7285"/>
    <w:pPr>
      <w:tabs>
        <w:tab w:val="left" w:pos="709"/>
      </w:tabs>
      <w:ind w:left="709" w:hanging="709"/>
      <w:jc w:val="both"/>
    </w:pPr>
    <w:rPr>
      <w:szCs w:val="20"/>
    </w:rPr>
  </w:style>
  <w:style w:type="paragraph" w:styleId="Sinespaciado">
    <w:name w:val="No Spacing"/>
    <w:link w:val="SinespaciadoCar"/>
    <w:uiPriority w:val="1"/>
    <w:qFormat/>
    <w:rsid w:val="001B7285"/>
    <w:rPr>
      <w:rFonts w:ascii="Calibri" w:hAnsi="Calibri"/>
      <w:sz w:val="22"/>
      <w:szCs w:val="22"/>
      <w:lang w:val="es-ES" w:eastAsia="en-US"/>
    </w:rPr>
  </w:style>
  <w:style w:type="character" w:customStyle="1" w:styleId="SinespaciadoCar">
    <w:name w:val="Sin espaciado Car"/>
    <w:link w:val="Sinespaciado"/>
    <w:uiPriority w:val="1"/>
    <w:rsid w:val="001B7285"/>
    <w:rPr>
      <w:rFonts w:ascii="Calibri" w:hAnsi="Calibri"/>
      <w:sz w:val="22"/>
      <w:szCs w:val="22"/>
      <w:lang w:val="es-ES" w:eastAsia="en-US"/>
    </w:rPr>
  </w:style>
  <w:style w:type="character" w:customStyle="1" w:styleId="TextocomentarioCar">
    <w:name w:val="Texto comentario Car"/>
    <w:link w:val="Textocomentario"/>
    <w:uiPriority w:val="99"/>
    <w:semiHidden/>
    <w:rsid w:val="00180A48"/>
    <w:rPr>
      <w:lang w:val="es-ES" w:eastAsia="es-ES"/>
    </w:rPr>
  </w:style>
  <w:style w:type="character" w:customStyle="1" w:styleId="EncabezadoCar">
    <w:name w:val="Encabezado Car"/>
    <w:link w:val="Encabezado"/>
    <w:uiPriority w:val="99"/>
    <w:rsid w:val="00D36399"/>
    <w:rPr>
      <w:sz w:val="24"/>
      <w:szCs w:val="24"/>
      <w:lang w:val="es-ES" w:eastAsia="es-ES"/>
    </w:rPr>
  </w:style>
  <w:style w:type="character" w:customStyle="1" w:styleId="PiedepginaCar">
    <w:name w:val="Pie de página Car"/>
    <w:link w:val="Piedepgina"/>
    <w:uiPriority w:val="99"/>
    <w:rsid w:val="00C56A2E"/>
    <w:rPr>
      <w:sz w:val="24"/>
      <w:szCs w:val="24"/>
      <w:lang w:val="es-ES" w:eastAsia="es-ES"/>
    </w:rPr>
  </w:style>
  <w:style w:type="character" w:customStyle="1" w:styleId="PrrafodelistaCar">
    <w:name w:val="Párrafo de lista Car"/>
    <w:link w:val="Prrafodelista"/>
    <w:uiPriority w:val="34"/>
    <w:locked/>
    <w:rsid w:val="00664D39"/>
    <w:rPr>
      <w:sz w:val="24"/>
      <w:szCs w:val="24"/>
      <w:lang w:val="es-ES" w:eastAsia="es-ES"/>
    </w:rPr>
  </w:style>
  <w:style w:type="paragraph" w:customStyle="1" w:styleId="PARRAFO">
    <w:name w:val="_PARRAFO"/>
    <w:basedOn w:val="Normal"/>
    <w:qFormat/>
    <w:rsid w:val="00E962F6"/>
    <w:pPr>
      <w:widowControl w:val="0"/>
      <w:autoSpaceDE w:val="0"/>
      <w:autoSpaceDN w:val="0"/>
      <w:adjustRightInd w:val="0"/>
      <w:spacing w:after="100" w:afterAutospacing="1" w:line="276" w:lineRule="auto"/>
      <w:jc w:val="both"/>
    </w:pPr>
    <w:rPr>
      <w:rFonts w:ascii="Calibri" w:hAnsi="Calibri" w:cs="Calibri"/>
      <w:sz w:val="22"/>
      <w:szCs w:val="22"/>
    </w:rPr>
  </w:style>
  <w:style w:type="paragraph" w:customStyle="1" w:styleId="Estilo1">
    <w:name w:val="Estilo1"/>
    <w:basedOn w:val="Normal"/>
    <w:link w:val="Estilo1Car"/>
    <w:qFormat/>
    <w:rsid w:val="00E962F6"/>
    <w:pPr>
      <w:jc w:val="both"/>
    </w:pPr>
    <w:rPr>
      <w:rFonts w:ascii="Arial Narrow" w:eastAsia="Arial Unicode MS" w:hAnsi="Arial Narrow"/>
      <w:b/>
      <w:lang w:val="es-ES_tradnl"/>
    </w:rPr>
  </w:style>
  <w:style w:type="character" w:customStyle="1" w:styleId="Estilo1Car">
    <w:name w:val="Estilo1 Car"/>
    <w:link w:val="Estilo1"/>
    <w:rsid w:val="00E962F6"/>
    <w:rPr>
      <w:rFonts w:ascii="Arial Narrow" w:eastAsia="Arial Unicode MS" w:hAnsi="Arial Narrow"/>
      <w:b/>
      <w:sz w:val="24"/>
      <w:szCs w:val="24"/>
      <w:lang w:val="es-ES_tradnl" w:eastAsia="es-ES"/>
    </w:rPr>
  </w:style>
  <w:style w:type="character" w:styleId="nfasis">
    <w:name w:val="Emphasis"/>
    <w:qFormat/>
    <w:rsid w:val="00612D79"/>
    <w:rPr>
      <w:iCs/>
      <w:sz w:val="20"/>
    </w:rPr>
  </w:style>
  <w:style w:type="paragraph" w:styleId="NormalWeb">
    <w:name w:val="Normal (Web)"/>
    <w:basedOn w:val="Normal"/>
    <w:uiPriority w:val="99"/>
    <w:unhideWhenUsed/>
    <w:rsid w:val="009D45B5"/>
    <w:pPr>
      <w:spacing w:before="100" w:beforeAutospacing="1" w:after="100" w:afterAutospacing="1"/>
    </w:pPr>
    <w:rPr>
      <w:lang w:val="es-BO" w:eastAsia="es-B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87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5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2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6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9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1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3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7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58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58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25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4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96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6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55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35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7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16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41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93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8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2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768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05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22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62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0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2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06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02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93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66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51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80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24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96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57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42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91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47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49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999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08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9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3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30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15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01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2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1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2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68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96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14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65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74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02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10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04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17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96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3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120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363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135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93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0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9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6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94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2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8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86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260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6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37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99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16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33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5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98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10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15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34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8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77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25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50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05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84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39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044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02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7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7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37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80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41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2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0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33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package" Target="embeddings/Dibujo_de_Microsoft_Visio22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package" Target="embeddings/Dibujo_de_Microsoft_Visio1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A89C39-0F9C-4FFD-9F6A-0B2AD902FC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7</Words>
  <Characters>263</Characters>
  <Application>Microsoft Office Word</Application>
  <DocSecurity>0</DocSecurity>
  <Lines>2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EDIDO DE MATERIALES DRGN – 014/2005</vt:lpstr>
    </vt:vector>
  </TitlesOfParts>
  <Company>YPFB</Company>
  <LinksUpToDate>false</LinksUpToDate>
  <CharactersWithSpaces>309</CharactersWithSpaces>
  <SharedDoc>false</SharedDoc>
  <HLinks>
    <vt:vector size="78" baseType="variant">
      <vt:variant>
        <vt:i4>131078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82699145</vt:lpwstr>
      </vt:variant>
      <vt:variant>
        <vt:i4>131078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82699144</vt:lpwstr>
      </vt:variant>
      <vt:variant>
        <vt:i4>131078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82699143</vt:lpwstr>
      </vt:variant>
      <vt:variant>
        <vt:i4>131078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82699142</vt:lpwstr>
      </vt:variant>
      <vt:variant>
        <vt:i4>131078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82699141</vt:lpwstr>
      </vt:variant>
      <vt:variant>
        <vt:i4>131078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82699140</vt:lpwstr>
      </vt:variant>
      <vt:variant>
        <vt:i4>124524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82699139</vt:lpwstr>
      </vt:variant>
      <vt:variant>
        <vt:i4>124524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82699138</vt:lpwstr>
      </vt:variant>
      <vt:variant>
        <vt:i4>124524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82699137</vt:lpwstr>
      </vt:variant>
      <vt:variant>
        <vt:i4>124524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82699136</vt:lpwstr>
      </vt:variant>
      <vt:variant>
        <vt:i4>124524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82699135</vt:lpwstr>
      </vt:variant>
      <vt:variant>
        <vt:i4>124524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82699134</vt:lpwstr>
      </vt:variant>
      <vt:variant>
        <vt:i4>124524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8269913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DIDO DE MATERIALES DRGN – 014/2005</dc:title>
  <dc:creator>YPFB</dc:creator>
  <cp:lastModifiedBy>Sandra Boado Quiroga Rojas</cp:lastModifiedBy>
  <cp:revision>2</cp:revision>
  <cp:lastPrinted>2017-06-07T19:27:00Z</cp:lastPrinted>
  <dcterms:created xsi:type="dcterms:W3CDTF">2017-06-12T22:37:00Z</dcterms:created>
  <dcterms:modified xsi:type="dcterms:W3CDTF">2017-06-12T22:37:00Z</dcterms:modified>
</cp:coreProperties>
</file>